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7"/>
  </p:notesMasterIdLst>
  <p:handoutMasterIdLst>
    <p:handoutMasterId r:id="rId158"/>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542" r:id="rId71"/>
    <p:sldId id="416" r:id="rId72"/>
    <p:sldId id="469" r:id="rId73"/>
    <p:sldId id="480" r:id="rId74"/>
    <p:sldId id="544" r:id="rId75"/>
    <p:sldId id="546" r:id="rId76"/>
    <p:sldId id="543" r:id="rId77"/>
    <p:sldId id="548" r:id="rId78"/>
    <p:sldId id="547" r:id="rId79"/>
    <p:sldId id="549" r:id="rId80"/>
    <p:sldId id="550" r:id="rId81"/>
    <p:sldId id="475" r:id="rId82"/>
    <p:sldId id="453" r:id="rId83"/>
    <p:sldId id="455" r:id="rId84"/>
    <p:sldId id="456" r:id="rId85"/>
    <p:sldId id="478" r:id="rId86"/>
    <p:sldId id="479" r:id="rId87"/>
    <p:sldId id="460" r:id="rId88"/>
    <p:sldId id="462" r:id="rId89"/>
    <p:sldId id="461" r:id="rId90"/>
    <p:sldId id="481" r:id="rId91"/>
    <p:sldId id="483" r:id="rId92"/>
    <p:sldId id="482" r:id="rId93"/>
    <p:sldId id="484" r:id="rId94"/>
    <p:sldId id="485" r:id="rId95"/>
    <p:sldId id="486" r:id="rId96"/>
    <p:sldId id="487" r:id="rId97"/>
    <p:sldId id="488" r:id="rId98"/>
    <p:sldId id="489" r:id="rId99"/>
    <p:sldId id="490" r:id="rId100"/>
    <p:sldId id="491" r:id="rId101"/>
    <p:sldId id="492" r:id="rId102"/>
    <p:sldId id="493" r:id="rId103"/>
    <p:sldId id="494" r:id="rId104"/>
    <p:sldId id="499" r:id="rId105"/>
    <p:sldId id="500" r:id="rId106"/>
    <p:sldId id="498" r:id="rId107"/>
    <p:sldId id="495" r:id="rId108"/>
    <p:sldId id="496" r:id="rId109"/>
    <p:sldId id="497" r:id="rId110"/>
    <p:sldId id="501" r:id="rId111"/>
    <p:sldId id="552" r:id="rId112"/>
    <p:sldId id="551" r:id="rId113"/>
    <p:sldId id="553" r:id="rId114"/>
    <p:sldId id="554" r:id="rId115"/>
    <p:sldId id="555" r:id="rId116"/>
    <p:sldId id="556" r:id="rId117"/>
    <p:sldId id="557" r:id="rId118"/>
    <p:sldId id="558" r:id="rId119"/>
    <p:sldId id="559" r:id="rId120"/>
    <p:sldId id="560" r:id="rId121"/>
    <p:sldId id="565" r:id="rId122"/>
    <p:sldId id="566" r:id="rId123"/>
    <p:sldId id="561" r:id="rId124"/>
    <p:sldId id="564" r:id="rId125"/>
    <p:sldId id="562" r:id="rId126"/>
    <p:sldId id="567" r:id="rId127"/>
    <p:sldId id="568" r:id="rId128"/>
    <p:sldId id="570" r:id="rId129"/>
    <p:sldId id="571" r:id="rId130"/>
    <p:sldId id="575" r:id="rId131"/>
    <p:sldId id="572" r:id="rId132"/>
    <p:sldId id="573" r:id="rId133"/>
    <p:sldId id="578" r:id="rId134"/>
    <p:sldId id="574" r:id="rId135"/>
    <p:sldId id="579" r:id="rId136"/>
    <p:sldId id="576" r:id="rId137"/>
    <p:sldId id="577" r:id="rId138"/>
    <p:sldId id="580" r:id="rId139"/>
    <p:sldId id="569" r:id="rId140"/>
    <p:sldId id="527" r:id="rId141"/>
    <p:sldId id="528" r:id="rId142"/>
    <p:sldId id="529" r:id="rId143"/>
    <p:sldId id="530" r:id="rId144"/>
    <p:sldId id="531" r:id="rId145"/>
    <p:sldId id="503" r:id="rId146"/>
    <p:sldId id="507" r:id="rId147"/>
    <p:sldId id="504" r:id="rId148"/>
    <p:sldId id="505" r:id="rId149"/>
    <p:sldId id="476" r:id="rId150"/>
    <p:sldId id="401" r:id="rId151"/>
    <p:sldId id="477" r:id="rId152"/>
    <p:sldId id="365" r:id="rId153"/>
    <p:sldId id="427" r:id="rId154"/>
    <p:sldId id="389" r:id="rId155"/>
    <p:sldId id="324" r:id="rId156"/>
  </p:sldIdLst>
  <p:sldSz cx="12192000" cy="6858000"/>
  <p:notesSz cx="6858000" cy="9144000"/>
  <p:custDataLst>
    <p:tags r:id="rId15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99CCFF"/>
    <a:srgbClr val="00FFFF"/>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80150" autoAdjust="0"/>
  </p:normalViewPr>
  <p:slideViewPr>
    <p:cSldViewPr snapToGrid="0">
      <p:cViewPr>
        <p:scale>
          <a:sx n="75" d="100"/>
          <a:sy n="75" d="100"/>
        </p:scale>
        <p:origin x="883" y="-58"/>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tags" Target="tags/tag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3</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111</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F08B65-83F2-59DC-071A-09BC28CC554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99DFBDA-6804-3F62-1932-F3BBB303CB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39D4811-F54D-F1C6-512A-64B33F3C8764}"/>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4425D067-A4CA-8E72-F791-EA5F7B485EC1}"/>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36858533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51F3A7-5125-B75F-45AA-1F5371E85B0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EB6CD6-61A4-F703-FA9D-3A50D69B48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971895-83CD-CA5D-71C0-5552BF467BBA}"/>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1F02AF5-CA20-E143-A7B5-9F9A5091F3D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05447514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0D5063-A3D2-414B-D99B-C8DD69581B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2F9AE57-2C53-2F0B-2B37-C1B4D40272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01126B-8D8E-F8F5-1A45-4B4A1DCF8993}"/>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F07F2A2E-681C-D868-BEF9-CB29F9E35B11}"/>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394074644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A2EA8D-EAB5-12EB-274C-E808224947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8927279-6B09-CB4F-A364-49745203027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3420199-6DFF-972F-9AA9-A77370694C8C}"/>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36E42B2-8939-934D-C729-3CE1B49B0AE5}"/>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135988427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83D9E1-8B01-6F5D-7977-B53CCDD88C6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0A0FCB-8C40-FE94-299B-FD09279BB3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E6B5D8-29D7-F115-68FE-4055BB5FA0A7}"/>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E60990B-8030-AA3A-E8ED-158E248CEAAF}"/>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381114600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379768939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dirty="0"/>
              <a:t> ****************************************Report : timing        -path full        -delay max        -</a:t>
            </a:r>
            <a:r>
              <a:rPr lang="en-US" altLang="zh-TW" dirty="0" err="1"/>
              <a:t>max_paths</a:t>
            </a:r>
            <a:r>
              <a:rPr lang="en-US" altLang="zh-TW" dirty="0"/>
              <a:t> 1Design : </a:t>
            </a:r>
            <a:r>
              <a:rPr lang="en-US" altLang="zh-TW" dirty="0" err="1"/>
              <a:t>NTTVersion</a:t>
            </a:r>
            <a:r>
              <a:rPr lang="en-US" altLang="zh-TW" dirty="0"/>
              <a:t>: S-2021.06-SP1Date   : Wed Apr 30 12:37:33 2025****************************************Operating Conditions: slow   Library: </a:t>
            </a:r>
            <a:r>
              <a:rPr lang="en-US" altLang="zh-TW" dirty="0" err="1"/>
              <a:t>slowWire</a:t>
            </a:r>
            <a:r>
              <a:rPr lang="en-US" altLang="zh-TW" dirty="0"/>
              <a:t> Load Model Mode: top  </a:t>
            </a:r>
            <a:r>
              <a:rPr lang="en-US" altLang="zh-TW" dirty="0" err="1"/>
              <a:t>Startpoint</a:t>
            </a:r>
            <a:r>
              <a:rPr lang="en-US" altLang="zh-TW" dirty="0"/>
              <a:t>: BU_3/mm/MR/out_reg_0_              (rising edge-triggered flip-flop clocked by </a:t>
            </a:r>
            <a:r>
              <a:rPr lang="en-US" altLang="zh-TW" dirty="0" err="1"/>
              <a:t>clk</a:t>
            </a:r>
            <a:r>
              <a:rPr lang="en-US" altLang="zh-TW" dirty="0"/>
              <a:t>)  Endpoint: RU_5/shift_reg_d_reg_0__22_            (rising edge-triggered flip-flop clocked by </a:t>
            </a:r>
            <a:r>
              <a:rPr lang="en-US" altLang="zh-TW" dirty="0" err="1"/>
              <a:t>clk</a:t>
            </a:r>
            <a:r>
              <a:rPr lang="en-US" altLang="zh-TW" dirty="0"/>
              <a:t>)  Path Group: </a:t>
            </a:r>
            <a:r>
              <a:rPr lang="en-US" altLang="zh-TW" dirty="0" err="1"/>
              <a:t>clk</a:t>
            </a:r>
            <a:r>
              <a:rPr lang="en-US" altLang="zh-TW" dirty="0"/>
              <a:t>  Path Type: max  Des/</a:t>
            </a:r>
            <a:r>
              <a:rPr lang="en-US" altLang="zh-TW" dirty="0" err="1"/>
              <a:t>Clust</a:t>
            </a:r>
            <a:r>
              <a:rPr lang="en-US" altLang="zh-TW" dirty="0"/>
              <a:t>/Port     Wire Load Model       Library  ------------------------------------------------  NTT                tsmc18_wl10           slow  Point                                                   </a:t>
            </a:r>
            <a:r>
              <a:rPr lang="en-US" altLang="zh-TW" dirty="0" err="1"/>
              <a:t>Incr</a:t>
            </a:r>
            <a:r>
              <a:rPr lang="en-US" altLang="zh-TW" dirty="0"/>
              <a:t>       Path  --------------------------------------------------------------------------  clock </a:t>
            </a:r>
            <a:r>
              <a:rPr lang="en-US" altLang="zh-TW" dirty="0" err="1"/>
              <a:t>clk</a:t>
            </a:r>
            <a:r>
              <a:rPr lang="en-US" altLang="zh-TW" dirty="0"/>
              <a:t> (rise edge)                                   0.00       0.00  clock network delay (ideal)                             0.50       0.50  BU_3/mm/MR/out_reg_0_/CK (DFFHQX1)                      0.00       0.50 r  BU_3/mm/MR/out_reg_0_/Q (DFFHQX1)                       0.34       0.84 f  BU_3/mm/MR/out[0] (Modular_Reduction_4)                 0.00       0.84 f  BU_3/mm/out[0] (mod_mul_4)                              0.00       0.84 f  BU_3/U273/Y (INVX1)                                     0.36       1.20 r  BU_3/U272/Y (OAI2BB2X1)                                 0.29       1.48 f  BU_3/ma/b[0] (mod_add_4)                                0.00       1.48 f  BU_3/ma/add_14/B[0] (mod_add_4_DW01_add_1_DW01_add_15)                                                          0.00       1.48 f  BU_3/ma/add_14/U1/Y (AND2X2)                            0.29       1.77 f  BU_3/ma/add_14/U1_1/CO (ADDFX2)                         0.38       2.15 f  BU_3/ma/add_14/U1_2/CO (ADDFX2)                         0.40       2.54 f  BU_3/ma/add_14/U1_3/CO (ADDFX2)                         0.40       2.94 f  BU_3/ma/add_14/U1_4/CO (ADDFX2)                         0.40       3.33 f  BU_3/ma/add_14/U1_5/CO (ADDFX2)                         0.40       3.73 f  BU_3/ma/add_14/U1_6/CO (ADDFX2)                         0.40       4.13 f  BU_3/ma/add_14/U1_7/CO (ADDFX2)                         0.40       4.52 f  BU_3/ma/add_14/U1_8/CO (ADDFX2)                         0.40       4.92 f  BU_3/ma/add_14/U1_9/CO (ADDFX2)                         0.40       5.31 f  BU_3/ma/add_14/U1_10/CO (ADDFX2)                        0.40       5.71 f  BU_3/ma/add_14/U1_11/CO (ADDFX2)                        0.40       6.10 f  BU_3/ma/add_14/U1_12/CO (ADDFX2)                        0.40       6.50 f  BU_3/ma/add_14/U1_13/CO (ADDFX2)                        0.40       6.89 f  BU_3/ma/add_14/U1_14/CO (ADDFX2)                        0.40       7.29 f  BU_3/ma/add_14/U1_15/CO (ADDFX2)                        0.40       7.68 f  BU_3/ma/add_14/U1_16/CO (ADDFX2)                        0.40       8.08 f  BU_3/ma/add_14/U1_17/CO (ADDFX2)                        0.40       8.47 f  BU_3/ma/add_14/U1_18/CO (ADDFX2)                        0.40       8.87 f  BU_3/ma/add_14/U1_19/CO (ADDFX2)                        0.40       9.26 f  BU_3/ma/add_14/U1_20/CO (ADDFX2)                        0.40       9.66 f  BU_3/ma/add_14/U1_21/CO (ADDFX2)                        0.40      10.05 f  BU_3/ma/add_14/U1_22/S (ADDFX2)                         0.46      10.51 f  BU_3/ma/add_14/SUM[22] (mod_add_4_DW01_add_1_DW01_add_15)                                                          0.00      10.51 f  BU_3/ma/add_16/A[22] (mod_add_4_DW01_add_0_DW01_add_14)                                                          0.00      10.51 f  BU_3/ma/add_16/U23/Y (NAND2X1)                          0.22      10.73 r  BU_3/ma/add_16/U22/Y (XOR2X1)                           1.43      12.16 r  BU_3/ma/add_16/SUM[23] (mod_add_4_DW01_add_0_DW01_add_14)                                                          0.00      12.16 r  BU_3/ma/U6/Y (INVX1)                                    0.69      12.84 f  BU_3/ma/U5/Y (INVX1)                                    1.52      14.36 r  BU_3/ma/U11/Y (AOI22X1)                                 0.20      14.56 f  BU_3/ma/U10/Y (INVX1)                                   0.23      14.79 r  BU_3/ma/out[0] (mod_add_4)                              0.00      14.79 r  BU_3/</a:t>
            </a:r>
            <a:r>
              <a:rPr lang="en-US" altLang="zh-TW" dirty="0" err="1"/>
              <a:t>out_a</a:t>
            </a:r>
            <a:r>
              <a:rPr lang="en-US" altLang="zh-TW" dirty="0"/>
              <a:t>[0] (BU_4)                                    0.00      14.79 r  U4593/Y (INVX1)                                         0.18      14.97 f  U4022/Y (OAI22X1)                                       0.33      15.30 r  RU_4/</a:t>
            </a:r>
            <a:r>
              <a:rPr lang="en-US" altLang="zh-TW" dirty="0" err="1"/>
              <a:t>in_u</a:t>
            </a:r>
            <a:r>
              <a:rPr lang="en-US" altLang="zh-TW" dirty="0"/>
              <a:t>[0] (RU_BIT_LEN23_depth8)                      0.00      15.30 r  RU_4/U32/Y (INVX1)                                      0.25      15.55 f  RU_4/U61/Y (OAI22X1)                                    0.34      15.89 r  RU_4/</a:t>
            </a:r>
            <a:r>
              <a:rPr lang="en-US" altLang="zh-TW" dirty="0" err="1"/>
              <a:t>out_d</a:t>
            </a:r>
            <a:r>
              <a:rPr lang="en-US" altLang="zh-TW" dirty="0"/>
              <a:t>[0] (RU_BIT_LEN23_depth8)                     0.00      15.89 r  U5437/Y (INVX1)                                         0.27      16.16 f  U4587/Y (OAI22X1)                                       0.47      16.62 r  BU_4/b[0] (BU_3)                                        0.00      16.62 r  BU_4/U174/Y (INVX1)                                     0.27      16.90 f  BU_4/U221/Y (OAI22X1)                                   0.62      17.52 r  BU_4/</a:t>
            </a:r>
            <a:r>
              <a:rPr lang="en-US" altLang="zh-TW" dirty="0" err="1"/>
              <a:t>ms</a:t>
            </a:r>
            <a:r>
              <a:rPr lang="en-US" altLang="zh-TW" dirty="0"/>
              <a:t>/b[0] (mod_sub_3)                                0.00      17.52 r  BU_4/</a:t>
            </a:r>
            <a:r>
              <a:rPr lang="en-US" altLang="zh-TW" dirty="0" err="1"/>
              <a:t>ms</a:t>
            </a:r>
            <a:r>
              <a:rPr lang="en-US" altLang="zh-TW" dirty="0"/>
              <a:t>/sub_12/B[0] (mod_sub_3_DW01_sub_0_DW01_sub_13)                                                          0.00      17.52 r  BU_4/</a:t>
            </a:r>
            <a:r>
              <a:rPr lang="en-US" altLang="zh-TW" dirty="0" err="1"/>
              <a:t>ms</a:t>
            </a:r>
            <a:r>
              <a:rPr lang="en-US" altLang="zh-TW" dirty="0"/>
              <a:t>/sub_12/U2/Y (INVX1)                             0.30      17.82 f  BU_4/</a:t>
            </a:r>
            <a:r>
              <a:rPr lang="en-US" altLang="zh-TW" dirty="0" err="1"/>
              <a:t>ms</a:t>
            </a:r>
            <a:r>
              <a:rPr lang="en-US" altLang="zh-TW" dirty="0"/>
              <a:t>/sub_12/U1/Y (OR2X2)                             0.30      18.12 f  BU_4/</a:t>
            </a:r>
            <a:r>
              <a:rPr lang="en-US" altLang="zh-TW" dirty="0" err="1"/>
              <a:t>ms</a:t>
            </a:r>
            <a:r>
              <a:rPr lang="en-US" altLang="zh-TW" dirty="0"/>
              <a:t>/sub_12/U2_1/CO (ADDFX2)                         0.38      18.50 f  BU_4/</a:t>
            </a:r>
            <a:r>
              <a:rPr lang="en-US" altLang="zh-TW" dirty="0" err="1"/>
              <a:t>ms</a:t>
            </a:r>
            <a:r>
              <a:rPr lang="en-US" altLang="zh-TW" dirty="0"/>
              <a:t>/sub_12/U2_2/CO (ADDFX2)                         0.40      18.90 f  BU_4/</a:t>
            </a:r>
            <a:r>
              <a:rPr lang="en-US" altLang="zh-TW" dirty="0" err="1"/>
              <a:t>ms</a:t>
            </a:r>
            <a:r>
              <a:rPr lang="en-US" altLang="zh-TW" dirty="0"/>
              <a:t>/sub_12/U2_3/CO (ADDFX2)                         0.40      19.29 f  BU_4/</a:t>
            </a:r>
            <a:r>
              <a:rPr lang="en-US" altLang="zh-TW" dirty="0" err="1"/>
              <a:t>ms</a:t>
            </a:r>
            <a:r>
              <a:rPr lang="en-US" altLang="zh-TW" dirty="0"/>
              <a:t>/sub_12/U2_4/CO (ADDFX2)                         0.40      19.69 f  BU_4/</a:t>
            </a:r>
            <a:r>
              <a:rPr lang="en-US" altLang="zh-TW" dirty="0" err="1"/>
              <a:t>ms</a:t>
            </a:r>
            <a:r>
              <a:rPr lang="en-US" altLang="zh-TW" dirty="0"/>
              <a:t>/sub_12/U2_5/CO (ADDFX2)                         0.40      20.08 f  BU_4/</a:t>
            </a:r>
            <a:r>
              <a:rPr lang="en-US" altLang="zh-TW" dirty="0" err="1"/>
              <a:t>ms</a:t>
            </a:r>
            <a:r>
              <a:rPr lang="en-US" altLang="zh-TW" dirty="0"/>
              <a:t>/sub_12/U2_6/CO (ADDFX2)                         0.40      20.48 f  BU_4/</a:t>
            </a:r>
            <a:r>
              <a:rPr lang="en-US" altLang="zh-TW" dirty="0" err="1"/>
              <a:t>ms</a:t>
            </a:r>
            <a:r>
              <a:rPr lang="en-US" altLang="zh-TW" dirty="0"/>
              <a:t>/sub_12/U2_7/CO (ADDFX2)                         0.40      20.87 f  BU_4/</a:t>
            </a:r>
            <a:r>
              <a:rPr lang="en-US" altLang="zh-TW" dirty="0" err="1"/>
              <a:t>ms</a:t>
            </a:r>
            <a:r>
              <a:rPr lang="en-US" altLang="zh-TW" dirty="0"/>
              <a:t>/sub_12/U2_8/CO (ADDFX2)                         0.40      21.27 f  BU_4/</a:t>
            </a:r>
            <a:r>
              <a:rPr lang="en-US" altLang="zh-TW" dirty="0" err="1"/>
              <a:t>ms</a:t>
            </a:r>
            <a:r>
              <a:rPr lang="en-US" altLang="zh-TW" dirty="0"/>
              <a:t>/sub_12/U2_9/CO (ADDFX2)                         0.40      21.66 f  BU_4/</a:t>
            </a:r>
            <a:r>
              <a:rPr lang="en-US" altLang="zh-TW" dirty="0" err="1"/>
              <a:t>ms</a:t>
            </a:r>
            <a:r>
              <a:rPr lang="en-US" altLang="zh-TW" dirty="0"/>
              <a:t>/sub_12/U2_10/CO (ADDFX2)                        0.40      22.06 f  BU_4/</a:t>
            </a:r>
            <a:r>
              <a:rPr lang="en-US" altLang="zh-TW" dirty="0" err="1"/>
              <a:t>ms</a:t>
            </a:r>
            <a:r>
              <a:rPr lang="en-US" altLang="zh-TW" dirty="0"/>
              <a:t>/sub_12/U2_11/CO (ADDFX2)                        0.40      22.45 f  BU_4/</a:t>
            </a:r>
            <a:r>
              <a:rPr lang="en-US" altLang="zh-TW" dirty="0" err="1"/>
              <a:t>ms</a:t>
            </a:r>
            <a:r>
              <a:rPr lang="en-US" altLang="zh-TW" dirty="0"/>
              <a:t>/sub_12/U2_12/CO (ADDFX2)                        0.40      22.85 f  BU_4/</a:t>
            </a:r>
            <a:r>
              <a:rPr lang="en-US" altLang="zh-TW" dirty="0" err="1"/>
              <a:t>ms</a:t>
            </a:r>
            <a:r>
              <a:rPr lang="en-US" altLang="zh-TW" dirty="0"/>
              <a:t>/sub_12/U2_13/CO (ADDFX2)                        0.40      23.24 f  BU_4/</a:t>
            </a:r>
            <a:r>
              <a:rPr lang="en-US" altLang="zh-TW" dirty="0" err="1"/>
              <a:t>ms</a:t>
            </a:r>
            <a:r>
              <a:rPr lang="en-US" altLang="zh-TW" dirty="0"/>
              <a:t>/sub_12/U2_14/CO (ADDFX2)                        0.40      23.64 f  BU_4/</a:t>
            </a:r>
            <a:r>
              <a:rPr lang="en-US" altLang="zh-TW" dirty="0" err="1"/>
              <a:t>ms</a:t>
            </a:r>
            <a:r>
              <a:rPr lang="en-US" altLang="zh-TW" dirty="0"/>
              <a:t>/sub_12/U2_15/CO (ADDFX2)                        0.40      24.03 f  BU_4/</a:t>
            </a:r>
            <a:r>
              <a:rPr lang="en-US" altLang="zh-TW" dirty="0" err="1"/>
              <a:t>ms</a:t>
            </a:r>
            <a:r>
              <a:rPr lang="en-US" altLang="zh-TW" dirty="0"/>
              <a:t>/sub_12/U2_16/CO (ADDFX2)                        0.40      24.43 f  BU_4/</a:t>
            </a:r>
            <a:r>
              <a:rPr lang="en-US" altLang="zh-TW" dirty="0" err="1"/>
              <a:t>ms</a:t>
            </a:r>
            <a:r>
              <a:rPr lang="en-US" altLang="zh-TW" dirty="0"/>
              <a:t>/sub_12/U2_17/CO (ADDFX2)                        0.40      24.82 f  BU_4/</a:t>
            </a:r>
            <a:r>
              <a:rPr lang="en-US" altLang="zh-TW" dirty="0" err="1"/>
              <a:t>ms</a:t>
            </a:r>
            <a:r>
              <a:rPr lang="en-US" altLang="zh-TW" dirty="0"/>
              <a:t>/sub_12/U2_18/CO (ADDFX2)                        0.40      25.22 f  BU_4/</a:t>
            </a:r>
            <a:r>
              <a:rPr lang="en-US" altLang="zh-TW" dirty="0" err="1"/>
              <a:t>ms</a:t>
            </a:r>
            <a:r>
              <a:rPr lang="en-US" altLang="zh-TW" dirty="0"/>
              <a:t>/sub_12/U2_19/CO (ADDFX2)                        0.40      25.61 f  BU_4/</a:t>
            </a:r>
            <a:r>
              <a:rPr lang="en-US" altLang="zh-TW" dirty="0" err="1"/>
              <a:t>ms</a:t>
            </a:r>
            <a:r>
              <a:rPr lang="en-US" altLang="zh-TW" dirty="0"/>
              <a:t>/sub_12/U2_20/CO (ADDFX2)                        0.40      26.01 f  BU_4/</a:t>
            </a:r>
            <a:r>
              <a:rPr lang="en-US" altLang="zh-TW" dirty="0" err="1"/>
              <a:t>ms</a:t>
            </a:r>
            <a:r>
              <a:rPr lang="en-US" altLang="zh-TW" dirty="0"/>
              <a:t>/sub_12/U2_21/CO (ADDFX2)                        0.40      26.41 f  BU_4/</a:t>
            </a:r>
            <a:r>
              <a:rPr lang="en-US" altLang="zh-TW" dirty="0" err="1"/>
              <a:t>ms</a:t>
            </a:r>
            <a:r>
              <a:rPr lang="en-US" altLang="zh-TW" dirty="0"/>
              <a:t>/sub_12/U2_22/Y (XOR3X2)                         0.27      26.68 f  BU_4/</a:t>
            </a:r>
            <a:r>
              <a:rPr lang="en-US" altLang="zh-TW" dirty="0" err="1"/>
              <a:t>ms</a:t>
            </a:r>
            <a:r>
              <a:rPr lang="en-US" altLang="zh-TW" dirty="0"/>
              <a:t>/sub_12/DIFF[22] (mod_sub_3_DW01_sub_0_DW01_sub_13)                                                          0.00      26.68 f  BU_4/</a:t>
            </a:r>
            <a:r>
              <a:rPr lang="en-US" altLang="zh-TW" dirty="0" err="1"/>
              <a:t>ms</a:t>
            </a:r>
            <a:r>
              <a:rPr lang="en-US" altLang="zh-TW" dirty="0"/>
              <a:t>/U10/Y (AOI22X1)                                 0.31      27.00 r  BU_4/</a:t>
            </a:r>
            <a:r>
              <a:rPr lang="en-US" altLang="zh-TW" dirty="0" err="1"/>
              <a:t>ms</a:t>
            </a:r>
            <a:r>
              <a:rPr lang="en-US" altLang="zh-TW" dirty="0"/>
              <a:t>/U9/Y (INVX1)                                    0.16      27.15 f  BU_4/</a:t>
            </a:r>
            <a:r>
              <a:rPr lang="en-US" altLang="zh-TW" dirty="0" err="1"/>
              <a:t>ms</a:t>
            </a:r>
            <a:r>
              <a:rPr lang="en-US" altLang="zh-TW" dirty="0"/>
              <a:t>/out[22] (mod_sub_3)                             0.00      27.15 f  BU_4/U175/Y (INVX1)                                     0.27      27.42 r  BU_4/U222/Y (OAI22X1)                                   0.21      27.63 f  BU_4/</a:t>
            </a:r>
            <a:r>
              <a:rPr lang="en-US" altLang="zh-TW" dirty="0" err="1"/>
              <a:t>out_b</a:t>
            </a:r>
            <a:r>
              <a:rPr lang="en-US" altLang="zh-TW" dirty="0"/>
              <a:t>[22] (BU_3)                                   0.00      27.63 f  U4590/Y (INVX1)                                         0.34      27.97 r  U4019/Y (OAI22X1)                                       0.20      28.17 f  RU_5/</a:t>
            </a:r>
            <a:r>
              <a:rPr lang="en-US" altLang="zh-TW" dirty="0" err="1"/>
              <a:t>in_d</a:t>
            </a:r>
            <a:r>
              <a:rPr lang="en-US" altLang="zh-TW" dirty="0"/>
              <a:t>[22] (RU_BIT_LEN23_depth4)                     0.00      28.17 f  RU_5/shift_reg_d_reg_0__22_/D (DFFTRX1)                 0.00      28.17 f  data arrival time                                                 28.17  clock </a:t>
            </a:r>
            <a:r>
              <a:rPr lang="en-US" altLang="zh-TW" dirty="0" err="1"/>
              <a:t>clk</a:t>
            </a:r>
            <a:r>
              <a:rPr lang="en-US" altLang="zh-TW" dirty="0"/>
              <a:t> (rise edge)                                 100.00     100.00  clock network delay (ideal)                             0.50     100.50  clock uncertainty                                      -0.20     100.30  RU_5/shift_reg_d_reg_0__22_/CK (DFFTRX1)                0.00     100.30 r  library setup time                                     -0.45      99.85  data required time                                                99.85  --------------------------------------------------------------------------  data required time                                                99.85  data arrival time                                                -28.17  --------------------------------------------------------------------------  slack (MET)                                                       71.68</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123704760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dirty="0"/>
              <a:t> ****************************************Report : timing        -path full        -delay max        -</a:t>
            </a:r>
            <a:r>
              <a:rPr lang="en-US" altLang="zh-TW" dirty="0" err="1"/>
              <a:t>max_paths</a:t>
            </a:r>
            <a:r>
              <a:rPr lang="en-US" altLang="zh-TW" dirty="0"/>
              <a:t> 1Design : </a:t>
            </a:r>
            <a:r>
              <a:rPr lang="en-US" altLang="zh-TW" dirty="0" err="1"/>
              <a:t>NTTVersion</a:t>
            </a:r>
            <a:r>
              <a:rPr lang="en-US" altLang="zh-TW" dirty="0"/>
              <a:t>: S-2021.06-SP1Date   : Wed Apr 30 12:37:33 2025****************************************Operating Conditions: slow   Library: </a:t>
            </a:r>
            <a:r>
              <a:rPr lang="en-US" altLang="zh-TW" dirty="0" err="1"/>
              <a:t>slowWire</a:t>
            </a:r>
            <a:r>
              <a:rPr lang="en-US" altLang="zh-TW" dirty="0"/>
              <a:t> Load Model Mode: top  </a:t>
            </a:r>
            <a:r>
              <a:rPr lang="en-US" altLang="zh-TW" dirty="0" err="1"/>
              <a:t>Startpoint</a:t>
            </a:r>
            <a:r>
              <a:rPr lang="en-US" altLang="zh-TW" dirty="0"/>
              <a:t>: BU_3/mm/MR/out_reg_0_              (rising edge-triggered flip-flop clocked by </a:t>
            </a:r>
            <a:r>
              <a:rPr lang="en-US" altLang="zh-TW" dirty="0" err="1"/>
              <a:t>clk</a:t>
            </a:r>
            <a:r>
              <a:rPr lang="en-US" altLang="zh-TW" dirty="0"/>
              <a:t>)  Endpoint: RU_5/shift_reg_d_reg_0__22_            (rising edge-triggered flip-flop clocked by </a:t>
            </a:r>
            <a:r>
              <a:rPr lang="en-US" altLang="zh-TW" dirty="0" err="1"/>
              <a:t>clk</a:t>
            </a:r>
            <a:r>
              <a:rPr lang="en-US" altLang="zh-TW" dirty="0"/>
              <a:t>)  Path Group: </a:t>
            </a:r>
            <a:r>
              <a:rPr lang="en-US" altLang="zh-TW" dirty="0" err="1"/>
              <a:t>clk</a:t>
            </a:r>
            <a:r>
              <a:rPr lang="en-US" altLang="zh-TW" dirty="0"/>
              <a:t>  Path Type: max  Des/</a:t>
            </a:r>
            <a:r>
              <a:rPr lang="en-US" altLang="zh-TW" dirty="0" err="1"/>
              <a:t>Clust</a:t>
            </a:r>
            <a:r>
              <a:rPr lang="en-US" altLang="zh-TW" dirty="0"/>
              <a:t>/Port     Wire Load Model       Library  ------------------------------------------------  NTT                tsmc18_wl10           slow  Point                                                   </a:t>
            </a:r>
            <a:r>
              <a:rPr lang="en-US" altLang="zh-TW" dirty="0" err="1"/>
              <a:t>Incr</a:t>
            </a:r>
            <a:r>
              <a:rPr lang="en-US" altLang="zh-TW" dirty="0"/>
              <a:t>       Path  --------------------------------------------------------------------------  clock </a:t>
            </a:r>
            <a:r>
              <a:rPr lang="en-US" altLang="zh-TW" dirty="0" err="1"/>
              <a:t>clk</a:t>
            </a:r>
            <a:r>
              <a:rPr lang="en-US" altLang="zh-TW" dirty="0"/>
              <a:t> (rise edge)                                   0.00       0.00  clock network delay (ideal)                             0.50       0.50  BU_3/mm/MR/out_reg_0_/CK (DFFHQX1)                      0.00       0.50 r  BU_3/mm/MR/out_reg_0_/Q (DFFHQX1)                       0.34       0.84 f  BU_3/mm/MR/out[0] (Modular_Reduction_4)                 0.00       0.84 f  BU_3/mm/out[0] (mod_mul_4)                              0.00       0.84 f  BU_3/U273/Y (INVX1)                                     0.36       1.20 r  BU_3/U272/Y (OAI2BB2X1)                                 0.29       1.48 f  BU_3/ma/b[0] (mod_add_4)                                0.00       1.48 f  BU_3/ma/add_14/B[0] (mod_add_4_DW01_add_1_DW01_add_15)                                                          0.00       1.48 f  BU_3/ma/add_14/U1/Y (AND2X2)                            0.29       1.77 f  BU_3/ma/add_14/U1_1/CO (ADDFX2)                         0.38       2.15 f  BU_3/ma/add_14/U1_2/CO (ADDFX2)                         0.40       2.54 f  BU_3/ma/add_14/U1_3/CO (ADDFX2)                         0.40       2.94 f  BU_3/ma/add_14/U1_4/CO (ADDFX2)                         0.40       3.33 f  BU_3/ma/add_14/U1_5/CO (ADDFX2)                         0.40       3.73 f  BU_3/ma/add_14/U1_6/CO (ADDFX2)                         0.40       4.13 f  BU_3/ma/add_14/U1_7/CO (ADDFX2)                         0.40       4.52 f  BU_3/ma/add_14/U1_8/CO (ADDFX2)                         0.40       4.92 f  BU_3/ma/add_14/U1_9/CO (ADDFX2)                         0.40       5.31 f  BU_3/ma/add_14/U1_10/CO (ADDFX2)                        0.40       5.71 f  BU_3/ma/add_14/U1_11/CO (ADDFX2)                        0.40       6.10 f  BU_3/ma/add_14/U1_12/CO (ADDFX2)                        0.40       6.50 f  BU_3/ma/add_14/U1_13/CO (ADDFX2)                        0.40       6.89 f  BU_3/ma/add_14/U1_14/CO (ADDFX2)                        0.40       7.29 f  BU_3/ma/add_14/U1_15/CO (ADDFX2)                        0.40       7.68 f  BU_3/ma/add_14/U1_16/CO (ADDFX2)                        0.40       8.08 f  BU_3/ma/add_14/U1_17/CO (ADDFX2)                        0.40       8.47 f  BU_3/ma/add_14/U1_18/CO (ADDFX2)                        0.40       8.87 f  BU_3/ma/add_14/U1_19/CO (ADDFX2)                        0.40       9.26 f  BU_3/ma/add_14/U1_20/CO (ADDFX2)                        0.40       9.66 f  BU_3/ma/add_14/U1_21/CO (ADDFX2)                        0.40      10.05 f  BU_3/ma/add_14/U1_22/S (ADDFX2)                         0.46      10.51 f  BU_3/ma/add_14/SUM[22] (mod_add_4_DW01_add_1_DW01_add_15)                                                          0.00      10.51 f  BU_3/ma/add_16/A[22] (mod_add_4_DW01_add_0_DW01_add_14)                                                          0.00      10.51 f  BU_3/ma/add_16/U23/Y (NAND2X1)                          0.22      10.73 r  BU_3/ma/add_16/U22/Y (XOR2X1)                           1.43      12.16 r  BU_3/ma/add_16/SUM[23] (mod_add_4_DW01_add_0_DW01_add_14)                                                          0.00      12.16 r  BU_3/ma/U6/Y (INVX1)                                    0.69      12.84 f  BU_3/ma/U5/Y (INVX1)                                    1.52      14.36 r  BU_3/ma/U11/Y (AOI22X1)                                 0.20      14.56 f  BU_3/ma/U10/Y (INVX1)                                   0.23      14.79 r  BU_3/ma/out[0] (mod_add_4)                              0.00      14.79 r  BU_3/</a:t>
            </a:r>
            <a:r>
              <a:rPr lang="en-US" altLang="zh-TW" dirty="0" err="1"/>
              <a:t>out_a</a:t>
            </a:r>
            <a:r>
              <a:rPr lang="en-US" altLang="zh-TW" dirty="0"/>
              <a:t>[0] (BU_4)                                    0.00      14.79 r  U4593/Y (INVX1)                                         0.18      14.97 f  U4022/Y (OAI22X1)                                       0.33      15.30 r  RU_4/</a:t>
            </a:r>
            <a:r>
              <a:rPr lang="en-US" altLang="zh-TW" dirty="0" err="1"/>
              <a:t>in_u</a:t>
            </a:r>
            <a:r>
              <a:rPr lang="en-US" altLang="zh-TW" dirty="0"/>
              <a:t>[0] (RU_BIT_LEN23_depth8)                      0.00      15.30 r  RU_4/U32/Y (INVX1)                                      0.25      15.55 f  RU_4/U61/Y (OAI22X1)                                    0.34      15.89 r  RU_4/</a:t>
            </a:r>
            <a:r>
              <a:rPr lang="en-US" altLang="zh-TW" dirty="0" err="1"/>
              <a:t>out_d</a:t>
            </a:r>
            <a:r>
              <a:rPr lang="en-US" altLang="zh-TW" dirty="0"/>
              <a:t>[0] (RU_BIT_LEN23_depth8)                     0.00      15.89 r  U5437/Y (INVX1)                                         0.27      16.16 f  U4587/Y (OAI22X1)                                       0.47      16.62 r  BU_4/b[0] (BU_3)                                        0.00      16.62 r  BU_4/U174/Y (INVX1)                                     0.27      16.90 f  BU_4/U221/Y (OAI22X1)                                   0.62      17.52 r  BU_4/</a:t>
            </a:r>
            <a:r>
              <a:rPr lang="en-US" altLang="zh-TW" dirty="0" err="1"/>
              <a:t>ms</a:t>
            </a:r>
            <a:r>
              <a:rPr lang="en-US" altLang="zh-TW" dirty="0"/>
              <a:t>/b[0] (mod_sub_3)                                0.00      17.52 r  BU_4/</a:t>
            </a:r>
            <a:r>
              <a:rPr lang="en-US" altLang="zh-TW" dirty="0" err="1"/>
              <a:t>ms</a:t>
            </a:r>
            <a:r>
              <a:rPr lang="en-US" altLang="zh-TW" dirty="0"/>
              <a:t>/sub_12/B[0] (mod_sub_3_DW01_sub_0_DW01_sub_13)                                                          0.00      17.52 r  BU_4/</a:t>
            </a:r>
            <a:r>
              <a:rPr lang="en-US" altLang="zh-TW" dirty="0" err="1"/>
              <a:t>ms</a:t>
            </a:r>
            <a:r>
              <a:rPr lang="en-US" altLang="zh-TW" dirty="0"/>
              <a:t>/sub_12/U2/Y (INVX1)                             0.30      17.82 f  BU_4/</a:t>
            </a:r>
            <a:r>
              <a:rPr lang="en-US" altLang="zh-TW" dirty="0" err="1"/>
              <a:t>ms</a:t>
            </a:r>
            <a:r>
              <a:rPr lang="en-US" altLang="zh-TW" dirty="0"/>
              <a:t>/sub_12/U1/Y (OR2X2)                             0.30      18.12 f  BU_4/</a:t>
            </a:r>
            <a:r>
              <a:rPr lang="en-US" altLang="zh-TW" dirty="0" err="1"/>
              <a:t>ms</a:t>
            </a:r>
            <a:r>
              <a:rPr lang="en-US" altLang="zh-TW" dirty="0"/>
              <a:t>/sub_12/U2_1/CO (ADDFX2)                         0.38      18.50 f  BU_4/</a:t>
            </a:r>
            <a:r>
              <a:rPr lang="en-US" altLang="zh-TW" dirty="0" err="1"/>
              <a:t>ms</a:t>
            </a:r>
            <a:r>
              <a:rPr lang="en-US" altLang="zh-TW" dirty="0"/>
              <a:t>/sub_12/U2_2/CO (ADDFX2)                         0.40      18.90 f  BU_4/</a:t>
            </a:r>
            <a:r>
              <a:rPr lang="en-US" altLang="zh-TW" dirty="0" err="1"/>
              <a:t>ms</a:t>
            </a:r>
            <a:r>
              <a:rPr lang="en-US" altLang="zh-TW" dirty="0"/>
              <a:t>/sub_12/U2_3/CO (ADDFX2)                         0.40      19.29 f  BU_4/</a:t>
            </a:r>
            <a:r>
              <a:rPr lang="en-US" altLang="zh-TW" dirty="0" err="1"/>
              <a:t>ms</a:t>
            </a:r>
            <a:r>
              <a:rPr lang="en-US" altLang="zh-TW" dirty="0"/>
              <a:t>/sub_12/U2_4/CO (ADDFX2)                         0.40      19.69 f  BU_4/</a:t>
            </a:r>
            <a:r>
              <a:rPr lang="en-US" altLang="zh-TW" dirty="0" err="1"/>
              <a:t>ms</a:t>
            </a:r>
            <a:r>
              <a:rPr lang="en-US" altLang="zh-TW" dirty="0"/>
              <a:t>/sub_12/U2_5/CO (ADDFX2)                         0.40      20.08 f  BU_4/</a:t>
            </a:r>
            <a:r>
              <a:rPr lang="en-US" altLang="zh-TW" dirty="0" err="1"/>
              <a:t>ms</a:t>
            </a:r>
            <a:r>
              <a:rPr lang="en-US" altLang="zh-TW" dirty="0"/>
              <a:t>/sub_12/U2_6/CO (ADDFX2)                         0.40      20.48 f  BU_4/</a:t>
            </a:r>
            <a:r>
              <a:rPr lang="en-US" altLang="zh-TW" dirty="0" err="1"/>
              <a:t>ms</a:t>
            </a:r>
            <a:r>
              <a:rPr lang="en-US" altLang="zh-TW" dirty="0"/>
              <a:t>/sub_12/U2_7/CO (ADDFX2)                         0.40      20.87 f  BU_4/</a:t>
            </a:r>
            <a:r>
              <a:rPr lang="en-US" altLang="zh-TW" dirty="0" err="1"/>
              <a:t>ms</a:t>
            </a:r>
            <a:r>
              <a:rPr lang="en-US" altLang="zh-TW" dirty="0"/>
              <a:t>/sub_12/U2_8/CO (ADDFX2)                         0.40      21.27 f  BU_4/</a:t>
            </a:r>
            <a:r>
              <a:rPr lang="en-US" altLang="zh-TW" dirty="0" err="1"/>
              <a:t>ms</a:t>
            </a:r>
            <a:r>
              <a:rPr lang="en-US" altLang="zh-TW" dirty="0"/>
              <a:t>/sub_12/U2_9/CO (ADDFX2)                         0.40      21.66 f  BU_4/</a:t>
            </a:r>
            <a:r>
              <a:rPr lang="en-US" altLang="zh-TW" dirty="0" err="1"/>
              <a:t>ms</a:t>
            </a:r>
            <a:r>
              <a:rPr lang="en-US" altLang="zh-TW" dirty="0"/>
              <a:t>/sub_12/U2_10/CO (ADDFX2)                        0.40      22.06 f  BU_4/</a:t>
            </a:r>
            <a:r>
              <a:rPr lang="en-US" altLang="zh-TW" dirty="0" err="1"/>
              <a:t>ms</a:t>
            </a:r>
            <a:r>
              <a:rPr lang="en-US" altLang="zh-TW" dirty="0"/>
              <a:t>/sub_12/U2_11/CO (ADDFX2)                        0.40      22.45 f  BU_4/</a:t>
            </a:r>
            <a:r>
              <a:rPr lang="en-US" altLang="zh-TW" dirty="0" err="1"/>
              <a:t>ms</a:t>
            </a:r>
            <a:r>
              <a:rPr lang="en-US" altLang="zh-TW" dirty="0"/>
              <a:t>/sub_12/U2_12/CO (ADDFX2)                        0.40      22.85 f  BU_4/</a:t>
            </a:r>
            <a:r>
              <a:rPr lang="en-US" altLang="zh-TW" dirty="0" err="1"/>
              <a:t>ms</a:t>
            </a:r>
            <a:r>
              <a:rPr lang="en-US" altLang="zh-TW" dirty="0"/>
              <a:t>/sub_12/U2_13/CO (ADDFX2)                        0.40      23.24 f  BU_4/</a:t>
            </a:r>
            <a:r>
              <a:rPr lang="en-US" altLang="zh-TW" dirty="0" err="1"/>
              <a:t>ms</a:t>
            </a:r>
            <a:r>
              <a:rPr lang="en-US" altLang="zh-TW" dirty="0"/>
              <a:t>/sub_12/U2_14/CO (ADDFX2)                        0.40      23.64 f  BU_4/</a:t>
            </a:r>
            <a:r>
              <a:rPr lang="en-US" altLang="zh-TW" dirty="0" err="1"/>
              <a:t>ms</a:t>
            </a:r>
            <a:r>
              <a:rPr lang="en-US" altLang="zh-TW" dirty="0"/>
              <a:t>/sub_12/U2_15/CO (ADDFX2)                        0.40      24.03 f  BU_4/</a:t>
            </a:r>
            <a:r>
              <a:rPr lang="en-US" altLang="zh-TW" dirty="0" err="1"/>
              <a:t>ms</a:t>
            </a:r>
            <a:r>
              <a:rPr lang="en-US" altLang="zh-TW" dirty="0"/>
              <a:t>/sub_12/U2_16/CO (ADDFX2)                        0.40      24.43 f  BU_4/</a:t>
            </a:r>
            <a:r>
              <a:rPr lang="en-US" altLang="zh-TW" dirty="0" err="1"/>
              <a:t>ms</a:t>
            </a:r>
            <a:r>
              <a:rPr lang="en-US" altLang="zh-TW" dirty="0"/>
              <a:t>/sub_12/U2_17/CO (ADDFX2)                        0.40      24.82 f  BU_4/</a:t>
            </a:r>
            <a:r>
              <a:rPr lang="en-US" altLang="zh-TW" dirty="0" err="1"/>
              <a:t>ms</a:t>
            </a:r>
            <a:r>
              <a:rPr lang="en-US" altLang="zh-TW" dirty="0"/>
              <a:t>/sub_12/U2_18/CO (ADDFX2)                        0.40      25.22 f  BU_4/</a:t>
            </a:r>
            <a:r>
              <a:rPr lang="en-US" altLang="zh-TW" dirty="0" err="1"/>
              <a:t>ms</a:t>
            </a:r>
            <a:r>
              <a:rPr lang="en-US" altLang="zh-TW" dirty="0"/>
              <a:t>/sub_12/U2_19/CO (ADDFX2)                        0.40      25.61 f  BU_4/</a:t>
            </a:r>
            <a:r>
              <a:rPr lang="en-US" altLang="zh-TW" dirty="0" err="1"/>
              <a:t>ms</a:t>
            </a:r>
            <a:r>
              <a:rPr lang="en-US" altLang="zh-TW" dirty="0"/>
              <a:t>/sub_12/U2_20/CO (ADDFX2)                        0.40      26.01 f  BU_4/</a:t>
            </a:r>
            <a:r>
              <a:rPr lang="en-US" altLang="zh-TW" dirty="0" err="1"/>
              <a:t>ms</a:t>
            </a:r>
            <a:r>
              <a:rPr lang="en-US" altLang="zh-TW" dirty="0"/>
              <a:t>/sub_12/U2_21/CO (ADDFX2)                        0.40      26.41 f  BU_4/</a:t>
            </a:r>
            <a:r>
              <a:rPr lang="en-US" altLang="zh-TW" dirty="0" err="1"/>
              <a:t>ms</a:t>
            </a:r>
            <a:r>
              <a:rPr lang="en-US" altLang="zh-TW" dirty="0"/>
              <a:t>/sub_12/U2_22/Y (XOR3X2)                         0.27      26.68 f  BU_4/</a:t>
            </a:r>
            <a:r>
              <a:rPr lang="en-US" altLang="zh-TW" dirty="0" err="1"/>
              <a:t>ms</a:t>
            </a:r>
            <a:r>
              <a:rPr lang="en-US" altLang="zh-TW" dirty="0"/>
              <a:t>/sub_12/DIFF[22] (mod_sub_3_DW01_sub_0_DW01_sub_13)                                                          0.00      26.68 f  BU_4/</a:t>
            </a:r>
            <a:r>
              <a:rPr lang="en-US" altLang="zh-TW" dirty="0" err="1"/>
              <a:t>ms</a:t>
            </a:r>
            <a:r>
              <a:rPr lang="en-US" altLang="zh-TW" dirty="0"/>
              <a:t>/U10/Y (AOI22X1)                                 0.31      27.00 r  BU_4/</a:t>
            </a:r>
            <a:r>
              <a:rPr lang="en-US" altLang="zh-TW" dirty="0" err="1"/>
              <a:t>ms</a:t>
            </a:r>
            <a:r>
              <a:rPr lang="en-US" altLang="zh-TW" dirty="0"/>
              <a:t>/U9/Y (INVX1)                                    0.16      27.15 f  BU_4/</a:t>
            </a:r>
            <a:r>
              <a:rPr lang="en-US" altLang="zh-TW" dirty="0" err="1"/>
              <a:t>ms</a:t>
            </a:r>
            <a:r>
              <a:rPr lang="en-US" altLang="zh-TW" dirty="0"/>
              <a:t>/out[22] (mod_sub_3)                             0.00      27.15 f  BU_4/U175/Y (INVX1)                                     0.27      27.42 r  BU_4/U222/Y (OAI22X1)                                   0.21      27.63 f  BU_4/</a:t>
            </a:r>
            <a:r>
              <a:rPr lang="en-US" altLang="zh-TW" dirty="0" err="1"/>
              <a:t>out_b</a:t>
            </a:r>
            <a:r>
              <a:rPr lang="en-US" altLang="zh-TW" dirty="0"/>
              <a:t>[22] (BU_3)                                   0.00      27.63 f  U4590/Y (INVX1)                                         0.34      27.97 r  U4019/Y (OAI22X1)                                       0.20      28.17 f  RU_5/</a:t>
            </a:r>
            <a:r>
              <a:rPr lang="en-US" altLang="zh-TW" dirty="0" err="1"/>
              <a:t>in_d</a:t>
            </a:r>
            <a:r>
              <a:rPr lang="en-US" altLang="zh-TW" dirty="0"/>
              <a:t>[22] (RU_BIT_LEN23_depth4)                     0.00      28.17 f  RU_5/shift_reg_d_reg_0__22_/D (DFFTRX1)                 0.00      28.17 f  data arrival time                                                 28.17  clock </a:t>
            </a:r>
            <a:r>
              <a:rPr lang="en-US" altLang="zh-TW" dirty="0" err="1"/>
              <a:t>clk</a:t>
            </a:r>
            <a:r>
              <a:rPr lang="en-US" altLang="zh-TW" dirty="0"/>
              <a:t> (rise edge)                                 100.00     100.00  clock network delay (ideal)                             0.50     100.50  clock uncertainty                                      -0.20     100.30  RU_5/shift_reg_d_reg_0__22_/CK (DFFTRX1)                0.00     100.30 r  library setup time                                     -0.45      99.85  data required time                                                99.85  --------------------------------------------------------------------------  data required time                                                99.85  data arrival time                                                -28.17  --------------------------------------------------------------------------  slack (MET)                                                       71.68</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21541184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dirty="0"/>
              <a:t> ****************************************Report : timing        -path full        -delay max        -</a:t>
            </a:r>
            <a:r>
              <a:rPr lang="en-US" altLang="zh-TW" dirty="0" err="1"/>
              <a:t>max_paths</a:t>
            </a:r>
            <a:r>
              <a:rPr lang="en-US" altLang="zh-TW" dirty="0"/>
              <a:t> 1Design : </a:t>
            </a:r>
            <a:r>
              <a:rPr lang="en-US" altLang="zh-TW" dirty="0" err="1"/>
              <a:t>NTTVersion</a:t>
            </a:r>
            <a:r>
              <a:rPr lang="en-US" altLang="zh-TW" dirty="0"/>
              <a:t>: S-2021.06-SP1Date   : Wed Apr 30 12:37:33 2025****************************************Operating Conditions: slow   Library: </a:t>
            </a:r>
            <a:r>
              <a:rPr lang="en-US" altLang="zh-TW" dirty="0" err="1"/>
              <a:t>slowWire</a:t>
            </a:r>
            <a:r>
              <a:rPr lang="en-US" altLang="zh-TW" dirty="0"/>
              <a:t> Load Model Mode: top  </a:t>
            </a:r>
            <a:r>
              <a:rPr lang="en-US" altLang="zh-TW" dirty="0" err="1"/>
              <a:t>Startpoint</a:t>
            </a:r>
            <a:r>
              <a:rPr lang="en-US" altLang="zh-TW" dirty="0"/>
              <a:t>: BU_3/mm/MR/out_reg_0_              (rising edge-triggered flip-flop clocked by </a:t>
            </a:r>
            <a:r>
              <a:rPr lang="en-US" altLang="zh-TW" dirty="0" err="1"/>
              <a:t>clk</a:t>
            </a:r>
            <a:r>
              <a:rPr lang="en-US" altLang="zh-TW" dirty="0"/>
              <a:t>)  Endpoint: RU_5/shift_reg_d_reg_0__22_            (rising edge-triggered flip-flop clocked by </a:t>
            </a:r>
            <a:r>
              <a:rPr lang="en-US" altLang="zh-TW" dirty="0" err="1"/>
              <a:t>clk</a:t>
            </a:r>
            <a:r>
              <a:rPr lang="en-US" altLang="zh-TW" dirty="0"/>
              <a:t>)  Path Group: </a:t>
            </a:r>
            <a:r>
              <a:rPr lang="en-US" altLang="zh-TW" dirty="0" err="1"/>
              <a:t>clk</a:t>
            </a:r>
            <a:r>
              <a:rPr lang="en-US" altLang="zh-TW" dirty="0"/>
              <a:t>  Path Type: max  Des/</a:t>
            </a:r>
            <a:r>
              <a:rPr lang="en-US" altLang="zh-TW" dirty="0" err="1"/>
              <a:t>Clust</a:t>
            </a:r>
            <a:r>
              <a:rPr lang="en-US" altLang="zh-TW" dirty="0"/>
              <a:t>/Port     Wire Load Model       Library  ------------------------------------------------  NTT                tsmc18_wl10           slow  Point                                                   </a:t>
            </a:r>
            <a:r>
              <a:rPr lang="en-US" altLang="zh-TW" dirty="0" err="1"/>
              <a:t>Incr</a:t>
            </a:r>
            <a:r>
              <a:rPr lang="en-US" altLang="zh-TW" dirty="0"/>
              <a:t>       Path  --------------------------------------------------------------------------  clock </a:t>
            </a:r>
            <a:r>
              <a:rPr lang="en-US" altLang="zh-TW" dirty="0" err="1"/>
              <a:t>clk</a:t>
            </a:r>
            <a:r>
              <a:rPr lang="en-US" altLang="zh-TW" dirty="0"/>
              <a:t> (rise edge)                                   0.00       0.00  clock network delay (ideal)                             0.50       0.50  BU_3/mm/MR/out_reg_0_/CK (DFFHQX1)                      0.00       0.50 r  BU_3/mm/MR/out_reg_0_/Q (DFFHQX1)                       0.34       0.84 f  BU_3/mm/MR/out[0] (Modular_Reduction_4)                 0.00       0.84 f  BU_3/mm/out[0] (mod_mul_4)                              0.00       0.84 f  BU_3/U273/Y (INVX1)                                     0.36       1.20 r  BU_3/U272/Y (OAI2BB2X1)                                 0.29       1.48 f  BU_3/ma/b[0] (mod_add_4)                                0.00       1.48 f  BU_3/ma/add_14/B[0] (mod_add_4_DW01_add_1_DW01_add_15)                                                          0.00       1.48 f  BU_3/ma/add_14/U1/Y (AND2X2)                            0.29       1.77 f  BU_3/ma/add_14/U1_1/CO (ADDFX2)                         0.38       2.15 f  BU_3/ma/add_14/U1_2/CO (ADDFX2)                         0.40       2.54 f  BU_3/ma/add_14/U1_3/CO (ADDFX2)                         0.40       2.94 f  BU_3/ma/add_14/U1_4/CO (ADDFX2)                         0.40       3.33 f  BU_3/ma/add_14/U1_5/CO (ADDFX2)                         0.40       3.73 f  BU_3/ma/add_14/U1_6/CO (ADDFX2)                         0.40       4.13 f  BU_3/ma/add_14/U1_7/CO (ADDFX2)                         0.40       4.52 f  BU_3/ma/add_14/U1_8/CO (ADDFX2)                         0.40       4.92 f  BU_3/ma/add_14/U1_9/CO (ADDFX2)                         0.40       5.31 f  BU_3/ma/add_14/U1_10/CO (ADDFX2)                        0.40       5.71 f  BU_3/ma/add_14/U1_11/CO (ADDFX2)                        0.40       6.10 f  BU_3/ma/add_14/U1_12/CO (ADDFX2)                        0.40       6.50 f  BU_3/ma/add_14/U1_13/CO (ADDFX2)                        0.40       6.89 f  BU_3/ma/add_14/U1_14/CO (ADDFX2)                        0.40       7.29 f  BU_3/ma/add_14/U1_15/CO (ADDFX2)                        0.40       7.68 f  BU_3/ma/add_14/U1_16/CO (ADDFX2)                        0.40       8.08 f  BU_3/ma/add_14/U1_17/CO (ADDFX2)                        0.40       8.47 f  BU_3/ma/add_14/U1_18/CO (ADDFX2)                        0.40       8.87 f  BU_3/ma/add_14/U1_19/CO (ADDFX2)                        0.40       9.26 f  BU_3/ma/add_14/U1_20/CO (ADDFX2)                        0.40       9.66 f  BU_3/ma/add_14/U1_21/CO (ADDFX2)                        0.40      10.05 f  BU_3/ma/add_14/U1_22/S (ADDFX2)                         0.46      10.51 f  BU_3/ma/add_14/SUM[22] (mod_add_4_DW01_add_1_DW01_add_15)                                                          0.00      10.51 f  BU_3/ma/add_16/A[22] (mod_add_4_DW01_add_0_DW01_add_14)                                                          0.00      10.51 f  BU_3/ma/add_16/U23/Y (NAND2X1)                          0.22      10.73 r  BU_3/ma/add_16/U22/Y (XOR2X1)                           1.43      12.16 r  BU_3/ma/add_16/SUM[23] (mod_add_4_DW01_add_0_DW01_add_14)                                                          0.00      12.16 r  BU_3/ma/U6/Y (INVX1)                                    0.69      12.84 f  BU_3/ma/U5/Y (INVX1)                                    1.52      14.36 r  BU_3/ma/U11/Y (AOI22X1)                                 0.20      14.56 f  BU_3/ma/U10/Y (INVX1)                                   0.23      14.79 r  BU_3/ma/out[0] (mod_add_4)                              0.00      14.79 r  BU_3/</a:t>
            </a:r>
            <a:r>
              <a:rPr lang="en-US" altLang="zh-TW" dirty="0" err="1"/>
              <a:t>out_a</a:t>
            </a:r>
            <a:r>
              <a:rPr lang="en-US" altLang="zh-TW" dirty="0"/>
              <a:t>[0] (BU_4)                                    0.00      14.79 r  U4593/Y (INVX1)                                         0.18      14.97 f  U4022/Y (OAI22X1)                                       0.33      15.30 r  RU_4/</a:t>
            </a:r>
            <a:r>
              <a:rPr lang="en-US" altLang="zh-TW" dirty="0" err="1"/>
              <a:t>in_u</a:t>
            </a:r>
            <a:r>
              <a:rPr lang="en-US" altLang="zh-TW" dirty="0"/>
              <a:t>[0] (RU_BIT_LEN23_depth8)                      0.00      15.30 r  RU_4/U32/Y (INVX1)                                      0.25      15.55 f  RU_4/U61/Y (OAI22X1)                                    0.34      15.89 r  RU_4/</a:t>
            </a:r>
            <a:r>
              <a:rPr lang="en-US" altLang="zh-TW" dirty="0" err="1"/>
              <a:t>out_d</a:t>
            </a:r>
            <a:r>
              <a:rPr lang="en-US" altLang="zh-TW" dirty="0"/>
              <a:t>[0] (RU_BIT_LEN23_depth8)                     0.00      15.89 r  U5437/Y (INVX1)                                         0.27      16.16 f  U4587/Y (OAI22X1)                                       0.47      16.62 r  BU_4/b[0] (BU_3)                                        0.00      16.62 r  BU_4/U174/Y (INVX1)                                     0.27      16.90 f  BU_4/U221/Y (OAI22X1)                                   0.62      17.52 r  BU_4/</a:t>
            </a:r>
            <a:r>
              <a:rPr lang="en-US" altLang="zh-TW" dirty="0" err="1"/>
              <a:t>ms</a:t>
            </a:r>
            <a:r>
              <a:rPr lang="en-US" altLang="zh-TW" dirty="0"/>
              <a:t>/b[0] (mod_sub_3)                                0.00      17.52 r  BU_4/</a:t>
            </a:r>
            <a:r>
              <a:rPr lang="en-US" altLang="zh-TW" dirty="0" err="1"/>
              <a:t>ms</a:t>
            </a:r>
            <a:r>
              <a:rPr lang="en-US" altLang="zh-TW" dirty="0"/>
              <a:t>/sub_12/B[0] (mod_sub_3_DW01_sub_0_DW01_sub_13)                                                          0.00      17.52 r  BU_4/</a:t>
            </a:r>
            <a:r>
              <a:rPr lang="en-US" altLang="zh-TW" dirty="0" err="1"/>
              <a:t>ms</a:t>
            </a:r>
            <a:r>
              <a:rPr lang="en-US" altLang="zh-TW" dirty="0"/>
              <a:t>/sub_12/U2/Y (INVX1)                             0.30      17.82 f  BU_4/</a:t>
            </a:r>
            <a:r>
              <a:rPr lang="en-US" altLang="zh-TW" dirty="0" err="1"/>
              <a:t>ms</a:t>
            </a:r>
            <a:r>
              <a:rPr lang="en-US" altLang="zh-TW" dirty="0"/>
              <a:t>/sub_12/U1/Y (OR2X2)                             0.30      18.12 f  BU_4/</a:t>
            </a:r>
            <a:r>
              <a:rPr lang="en-US" altLang="zh-TW" dirty="0" err="1"/>
              <a:t>ms</a:t>
            </a:r>
            <a:r>
              <a:rPr lang="en-US" altLang="zh-TW" dirty="0"/>
              <a:t>/sub_12/U2_1/CO (ADDFX2)                         0.38      18.50 f  BU_4/</a:t>
            </a:r>
            <a:r>
              <a:rPr lang="en-US" altLang="zh-TW" dirty="0" err="1"/>
              <a:t>ms</a:t>
            </a:r>
            <a:r>
              <a:rPr lang="en-US" altLang="zh-TW" dirty="0"/>
              <a:t>/sub_12/U2_2/CO (ADDFX2)                         0.40      18.90 f  BU_4/</a:t>
            </a:r>
            <a:r>
              <a:rPr lang="en-US" altLang="zh-TW" dirty="0" err="1"/>
              <a:t>ms</a:t>
            </a:r>
            <a:r>
              <a:rPr lang="en-US" altLang="zh-TW" dirty="0"/>
              <a:t>/sub_12/U2_3/CO (ADDFX2)                         0.40      19.29 f  BU_4/</a:t>
            </a:r>
            <a:r>
              <a:rPr lang="en-US" altLang="zh-TW" dirty="0" err="1"/>
              <a:t>ms</a:t>
            </a:r>
            <a:r>
              <a:rPr lang="en-US" altLang="zh-TW" dirty="0"/>
              <a:t>/sub_12/U2_4/CO (ADDFX2)                         0.40      19.69 f  BU_4/</a:t>
            </a:r>
            <a:r>
              <a:rPr lang="en-US" altLang="zh-TW" dirty="0" err="1"/>
              <a:t>ms</a:t>
            </a:r>
            <a:r>
              <a:rPr lang="en-US" altLang="zh-TW" dirty="0"/>
              <a:t>/sub_12/U2_5/CO (ADDFX2)                         0.40      20.08 f  BU_4/</a:t>
            </a:r>
            <a:r>
              <a:rPr lang="en-US" altLang="zh-TW" dirty="0" err="1"/>
              <a:t>ms</a:t>
            </a:r>
            <a:r>
              <a:rPr lang="en-US" altLang="zh-TW" dirty="0"/>
              <a:t>/sub_12/U2_6/CO (ADDFX2)                         0.40      20.48 f  BU_4/</a:t>
            </a:r>
            <a:r>
              <a:rPr lang="en-US" altLang="zh-TW" dirty="0" err="1"/>
              <a:t>ms</a:t>
            </a:r>
            <a:r>
              <a:rPr lang="en-US" altLang="zh-TW" dirty="0"/>
              <a:t>/sub_12/U2_7/CO (ADDFX2)                         0.40      20.87 f  BU_4/</a:t>
            </a:r>
            <a:r>
              <a:rPr lang="en-US" altLang="zh-TW" dirty="0" err="1"/>
              <a:t>ms</a:t>
            </a:r>
            <a:r>
              <a:rPr lang="en-US" altLang="zh-TW" dirty="0"/>
              <a:t>/sub_12/U2_8/CO (ADDFX2)                         0.40      21.27 f  BU_4/</a:t>
            </a:r>
            <a:r>
              <a:rPr lang="en-US" altLang="zh-TW" dirty="0" err="1"/>
              <a:t>ms</a:t>
            </a:r>
            <a:r>
              <a:rPr lang="en-US" altLang="zh-TW" dirty="0"/>
              <a:t>/sub_12/U2_9/CO (ADDFX2)                         0.40      21.66 f  BU_4/</a:t>
            </a:r>
            <a:r>
              <a:rPr lang="en-US" altLang="zh-TW" dirty="0" err="1"/>
              <a:t>ms</a:t>
            </a:r>
            <a:r>
              <a:rPr lang="en-US" altLang="zh-TW" dirty="0"/>
              <a:t>/sub_12/U2_10/CO (ADDFX2)                        0.40      22.06 f  BU_4/</a:t>
            </a:r>
            <a:r>
              <a:rPr lang="en-US" altLang="zh-TW" dirty="0" err="1"/>
              <a:t>ms</a:t>
            </a:r>
            <a:r>
              <a:rPr lang="en-US" altLang="zh-TW" dirty="0"/>
              <a:t>/sub_12/U2_11/CO (ADDFX2)                        0.40      22.45 f  BU_4/</a:t>
            </a:r>
            <a:r>
              <a:rPr lang="en-US" altLang="zh-TW" dirty="0" err="1"/>
              <a:t>ms</a:t>
            </a:r>
            <a:r>
              <a:rPr lang="en-US" altLang="zh-TW" dirty="0"/>
              <a:t>/sub_12/U2_12/CO (ADDFX2)                        0.40      22.85 f  BU_4/</a:t>
            </a:r>
            <a:r>
              <a:rPr lang="en-US" altLang="zh-TW" dirty="0" err="1"/>
              <a:t>ms</a:t>
            </a:r>
            <a:r>
              <a:rPr lang="en-US" altLang="zh-TW" dirty="0"/>
              <a:t>/sub_12/U2_13/CO (ADDFX2)                        0.40      23.24 f  BU_4/</a:t>
            </a:r>
            <a:r>
              <a:rPr lang="en-US" altLang="zh-TW" dirty="0" err="1"/>
              <a:t>ms</a:t>
            </a:r>
            <a:r>
              <a:rPr lang="en-US" altLang="zh-TW" dirty="0"/>
              <a:t>/sub_12/U2_14/CO (ADDFX2)                        0.40      23.64 f  BU_4/</a:t>
            </a:r>
            <a:r>
              <a:rPr lang="en-US" altLang="zh-TW" dirty="0" err="1"/>
              <a:t>ms</a:t>
            </a:r>
            <a:r>
              <a:rPr lang="en-US" altLang="zh-TW" dirty="0"/>
              <a:t>/sub_12/U2_15/CO (ADDFX2)                        0.40      24.03 f  BU_4/</a:t>
            </a:r>
            <a:r>
              <a:rPr lang="en-US" altLang="zh-TW" dirty="0" err="1"/>
              <a:t>ms</a:t>
            </a:r>
            <a:r>
              <a:rPr lang="en-US" altLang="zh-TW" dirty="0"/>
              <a:t>/sub_12/U2_16/CO (ADDFX2)                        0.40      24.43 f  BU_4/</a:t>
            </a:r>
            <a:r>
              <a:rPr lang="en-US" altLang="zh-TW" dirty="0" err="1"/>
              <a:t>ms</a:t>
            </a:r>
            <a:r>
              <a:rPr lang="en-US" altLang="zh-TW" dirty="0"/>
              <a:t>/sub_12/U2_17/CO (ADDFX2)                        0.40      24.82 f  BU_4/</a:t>
            </a:r>
            <a:r>
              <a:rPr lang="en-US" altLang="zh-TW" dirty="0" err="1"/>
              <a:t>ms</a:t>
            </a:r>
            <a:r>
              <a:rPr lang="en-US" altLang="zh-TW" dirty="0"/>
              <a:t>/sub_12/U2_18/CO (ADDFX2)                        0.40      25.22 f  BU_4/</a:t>
            </a:r>
            <a:r>
              <a:rPr lang="en-US" altLang="zh-TW" dirty="0" err="1"/>
              <a:t>ms</a:t>
            </a:r>
            <a:r>
              <a:rPr lang="en-US" altLang="zh-TW" dirty="0"/>
              <a:t>/sub_12/U2_19/CO (ADDFX2)                        0.40      25.61 f  BU_4/</a:t>
            </a:r>
            <a:r>
              <a:rPr lang="en-US" altLang="zh-TW" dirty="0" err="1"/>
              <a:t>ms</a:t>
            </a:r>
            <a:r>
              <a:rPr lang="en-US" altLang="zh-TW" dirty="0"/>
              <a:t>/sub_12/U2_20/CO (ADDFX2)                        0.40      26.01 f  BU_4/</a:t>
            </a:r>
            <a:r>
              <a:rPr lang="en-US" altLang="zh-TW" dirty="0" err="1"/>
              <a:t>ms</a:t>
            </a:r>
            <a:r>
              <a:rPr lang="en-US" altLang="zh-TW" dirty="0"/>
              <a:t>/sub_12/U2_21/CO (ADDFX2)                        0.40      26.41 f  BU_4/</a:t>
            </a:r>
            <a:r>
              <a:rPr lang="en-US" altLang="zh-TW" dirty="0" err="1"/>
              <a:t>ms</a:t>
            </a:r>
            <a:r>
              <a:rPr lang="en-US" altLang="zh-TW" dirty="0"/>
              <a:t>/sub_12/U2_22/Y (XOR3X2)                         0.27      26.68 f  BU_4/</a:t>
            </a:r>
            <a:r>
              <a:rPr lang="en-US" altLang="zh-TW" dirty="0" err="1"/>
              <a:t>ms</a:t>
            </a:r>
            <a:r>
              <a:rPr lang="en-US" altLang="zh-TW" dirty="0"/>
              <a:t>/sub_12/DIFF[22] (mod_sub_3_DW01_sub_0_DW01_sub_13)                                                          0.00      26.68 f  BU_4/</a:t>
            </a:r>
            <a:r>
              <a:rPr lang="en-US" altLang="zh-TW" dirty="0" err="1"/>
              <a:t>ms</a:t>
            </a:r>
            <a:r>
              <a:rPr lang="en-US" altLang="zh-TW" dirty="0"/>
              <a:t>/U10/Y (AOI22X1)                                 0.31      27.00 r  BU_4/</a:t>
            </a:r>
            <a:r>
              <a:rPr lang="en-US" altLang="zh-TW" dirty="0" err="1"/>
              <a:t>ms</a:t>
            </a:r>
            <a:r>
              <a:rPr lang="en-US" altLang="zh-TW" dirty="0"/>
              <a:t>/U9/Y (INVX1)                                    0.16      27.15 f  BU_4/</a:t>
            </a:r>
            <a:r>
              <a:rPr lang="en-US" altLang="zh-TW" dirty="0" err="1"/>
              <a:t>ms</a:t>
            </a:r>
            <a:r>
              <a:rPr lang="en-US" altLang="zh-TW" dirty="0"/>
              <a:t>/out[22] (mod_sub_3)                             0.00      27.15 f  BU_4/U175/Y (INVX1)                                     0.27      27.42 r  BU_4/U222/Y (OAI22X1)                                   0.21      27.63 f  BU_4/</a:t>
            </a:r>
            <a:r>
              <a:rPr lang="en-US" altLang="zh-TW" dirty="0" err="1"/>
              <a:t>out_b</a:t>
            </a:r>
            <a:r>
              <a:rPr lang="en-US" altLang="zh-TW" dirty="0"/>
              <a:t>[22] (BU_3)                                   0.00      27.63 f  U4590/Y (INVX1)                                         0.34      27.97 r  U4019/Y (OAI22X1)                                       0.20      28.17 f  RU_5/</a:t>
            </a:r>
            <a:r>
              <a:rPr lang="en-US" altLang="zh-TW" dirty="0" err="1"/>
              <a:t>in_d</a:t>
            </a:r>
            <a:r>
              <a:rPr lang="en-US" altLang="zh-TW" dirty="0"/>
              <a:t>[22] (RU_BIT_LEN23_depth4)                     0.00      28.17 f  RU_5/shift_reg_d_reg_0__22_/D (DFFTRX1)                 0.00      28.17 f  data arrival time                                                 28.17  clock </a:t>
            </a:r>
            <a:r>
              <a:rPr lang="en-US" altLang="zh-TW" dirty="0" err="1"/>
              <a:t>clk</a:t>
            </a:r>
            <a:r>
              <a:rPr lang="en-US" altLang="zh-TW" dirty="0"/>
              <a:t> (rise edge)                                 100.00     100.00  clock network delay (ideal)                             0.50     100.50  clock uncertainty                                      -0.20     100.30  RU_5/shift_reg_d_reg_0__22_/CK (DFFTRX1)                0.00     100.30 r  library setup time                                     -0.45      99.85  data required time                                                99.85  --------------------------------------------------------------------------  data required time                                                99.85  data arrival time                                                -28.17  --------------------------------------------------------------------------  slack (MET)                                                       71.68</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314918577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18816236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231853035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242171996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9</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1</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4</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5</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6</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7</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8</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9</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40</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42</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43</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44</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45</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46</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47</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48</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49</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50</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51</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2</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53</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4</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5</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ED89C0-80E1-FD03-8EC9-41E320818A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2053382-ECD9-EB45-0B3E-1C6A0E64E9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5C8A522-1639-EC94-439F-EEF7209E1A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E77A4B0B-99DD-F645-F0A8-40ED47BC2C4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1967264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CDF09-B907-C3E3-F3D6-27FE3F0F89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BD0C0B-B2EC-6BE0-6AE2-F40A14B3D28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438B34-0C97-D2C3-DFAC-159D262C6D8E}"/>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B8A41E2-8E24-37FE-94D9-DA91515ED95D}"/>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12112311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58DE12-0747-B3E1-5CDF-14F1130C60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9131A21-EF9B-3125-452E-64F53B04802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50601E-18E0-ED1F-FF9D-B36CCC5C3246}"/>
              </a:ext>
            </a:extLst>
          </p:cNvPr>
          <p:cNvSpPr>
            <a:spLocks noGrp="1"/>
          </p:cNvSpPr>
          <p:nvPr>
            <p:ph type="body" idx="1"/>
          </p:nvPr>
        </p:nvSpPr>
        <p:spPr/>
        <p:txBody>
          <a:bodyPr/>
          <a:lstStyle/>
          <a:p>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393349C-FEA7-7C3A-BF62-E15A343DF6FF}"/>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3258608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8E0A85-3EAA-868D-F304-D9FAA7E0CA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196C56F-DDAE-B73E-3EF8-40F6236FBC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C1D46BC-E1FF-0771-E4BB-F871C66E9DB8}"/>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3AE1296-2EE1-C329-EAE0-A55AD28F88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9536933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CF8545-CFE1-694D-8A18-FEF12B17A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0BEE3BE-ED3D-8E71-F3D4-7BFC3550D48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FE463-491B-5C09-9DA2-7C2F828A122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E68B538-A440-4E67-A495-288D8804FD6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6224127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3571250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9603179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0</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06.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10.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2.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2.xml"/><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1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3.xml"/><Relationship Id="rId1" Type="http://schemas.openxmlformats.org/officeDocument/2006/relationships/slideLayout" Target="../slideLayouts/slideLayout7.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6.png"/></Relationships>
</file>

<file path=ppt/slides/_rels/slide11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4.xml"/><Relationship Id="rId1" Type="http://schemas.openxmlformats.org/officeDocument/2006/relationships/slideLayout" Target="../slideLayouts/slideLayout7.xml"/><Relationship Id="rId5" Type="http://schemas.openxmlformats.org/officeDocument/2006/relationships/image" Target="../media/image143.png"/><Relationship Id="rId4" Type="http://schemas.openxmlformats.org/officeDocument/2006/relationships/image" Target="../media/image142.png"/></Relationships>
</file>

<file path=ppt/slides/_rels/slide115.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5.xml"/><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16.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6.xml"/><Relationship Id="rId1" Type="http://schemas.openxmlformats.org/officeDocument/2006/relationships/slideLayout" Target="../slideLayouts/slideLayout7.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117.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7.xml"/><Relationship Id="rId1" Type="http://schemas.openxmlformats.org/officeDocument/2006/relationships/slideLayout" Target="../slideLayouts/slideLayout7.xml"/><Relationship Id="rId5" Type="http://schemas.openxmlformats.org/officeDocument/2006/relationships/image" Target="../media/image150.png"/><Relationship Id="rId4" Type="http://schemas.openxmlformats.org/officeDocument/2006/relationships/image" Target="../media/image149.png"/></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2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1.xml"/><Relationship Id="rId1" Type="http://schemas.openxmlformats.org/officeDocument/2006/relationships/slideLayout" Target="../slideLayouts/slideLayout7.xml"/><Relationship Id="rId5" Type="http://schemas.openxmlformats.org/officeDocument/2006/relationships/image" Target="../media/image159.png"/><Relationship Id="rId4" Type="http://schemas.openxmlformats.org/officeDocument/2006/relationships/image" Target="../media/image158.png"/></Relationships>
</file>

<file path=ppt/slides/_rels/slide12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23.xml"/><Relationship Id="rId1" Type="http://schemas.openxmlformats.org/officeDocument/2006/relationships/slideLayout" Target="../slideLayouts/slideLayout7.xml"/><Relationship Id="rId5" Type="http://schemas.openxmlformats.org/officeDocument/2006/relationships/image" Target="../media/image163.png"/><Relationship Id="rId4" Type="http://schemas.openxmlformats.org/officeDocument/2006/relationships/image" Target="../media/image162.png"/></Relationships>
</file>

<file path=ppt/slides/_rels/slide124.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25.xml"/><Relationship Id="rId1" Type="http://schemas.openxmlformats.org/officeDocument/2006/relationships/slideLayout" Target="../slideLayouts/slideLayout7.xml"/><Relationship Id="rId4" Type="http://schemas.openxmlformats.org/officeDocument/2006/relationships/image" Target="../media/image166.png"/></Relationships>
</file>

<file path=ppt/slides/_rels/slide126.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26.xml"/><Relationship Id="rId1" Type="http://schemas.openxmlformats.org/officeDocument/2006/relationships/slideLayout" Target="../slideLayouts/slideLayout7.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127.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27.xml"/><Relationship Id="rId1" Type="http://schemas.openxmlformats.org/officeDocument/2006/relationships/slideLayout" Target="../slideLayouts/slideLayout7.xml"/><Relationship Id="rId5" Type="http://schemas.openxmlformats.org/officeDocument/2006/relationships/image" Target="../media/image173.png"/><Relationship Id="rId4" Type="http://schemas.openxmlformats.org/officeDocument/2006/relationships/image" Target="../media/image172.png"/></Relationships>
</file>

<file path=ppt/slides/_rels/slide128.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130.xml"/><Relationship Id="rId1" Type="http://schemas.openxmlformats.org/officeDocument/2006/relationships/slideLayout" Target="../slideLayouts/slideLayout7.xml"/><Relationship Id="rId4" Type="http://schemas.openxmlformats.org/officeDocument/2006/relationships/image" Target="../media/image177.png"/></Relationships>
</file>

<file path=ppt/slides/_rels/slide131.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32.xml"/><Relationship Id="rId1" Type="http://schemas.openxmlformats.org/officeDocument/2006/relationships/slideLayout" Target="../slideLayouts/slideLayout7.xml"/><Relationship Id="rId4" Type="http://schemas.openxmlformats.org/officeDocument/2006/relationships/image" Target="../media/image180.png"/></Relationships>
</file>

<file path=ppt/slides/_rels/slide13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33.xml"/><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3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34.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3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35.xm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36.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136.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37.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37.xml"/><Relationship Id="rId1" Type="http://schemas.openxmlformats.org/officeDocument/2006/relationships/slideLayout" Target="../slideLayouts/slideLayout7.xml"/><Relationship Id="rId4" Type="http://schemas.openxmlformats.org/officeDocument/2006/relationships/image" Target="../media/image190.png"/></Relationships>
</file>

<file path=ppt/slides/_rels/slide13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8" Type="http://schemas.openxmlformats.org/officeDocument/2006/relationships/image" Target="../media/image197.png"/><Relationship Id="rId3" Type="http://schemas.openxmlformats.org/officeDocument/2006/relationships/image" Target="../media/image192.png"/><Relationship Id="rId7" Type="http://schemas.openxmlformats.org/officeDocument/2006/relationships/image" Target="../media/image196.png"/><Relationship Id="rId2" Type="http://schemas.openxmlformats.org/officeDocument/2006/relationships/notesSlide" Target="../notesSlides/notesSlide139.xml"/><Relationship Id="rId1" Type="http://schemas.openxmlformats.org/officeDocument/2006/relationships/slideLayout" Target="../slideLayouts/slideLayout7.xml"/><Relationship Id="rId6" Type="http://schemas.openxmlformats.org/officeDocument/2006/relationships/image" Target="../media/image195.png"/><Relationship Id="rId5" Type="http://schemas.openxmlformats.org/officeDocument/2006/relationships/image" Target="../media/image194.png"/><Relationship Id="rId4" Type="http://schemas.openxmlformats.org/officeDocument/2006/relationships/image" Target="../media/image193.png"/><Relationship Id="rId9" Type="http://schemas.openxmlformats.org/officeDocument/2006/relationships/image" Target="../media/image198.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1.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47.xml"/><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5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2.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152.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53.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153.xml"/><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206.png"/><Relationship Id="rId2" Type="http://schemas.openxmlformats.org/officeDocument/2006/relationships/notesSlide" Target="../notesSlides/notesSlide155.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205.png"/><Relationship Id="rId4" Type="http://schemas.openxmlformats.org/officeDocument/2006/relationships/image" Target="../media/image204.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2.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8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1.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spid="_x0000_s1047"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spid="_x0000_s1048"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049"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111</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24EC91-2DC3-C90B-19B7-0D4C29B1FF2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39DDEB1-1E1B-79D8-810B-7CEC5683EC61}"/>
              </a:ext>
            </a:extLst>
          </p:cNvPr>
          <p:cNvGrpSpPr/>
          <p:nvPr/>
        </p:nvGrpSpPr>
        <p:grpSpPr>
          <a:xfrm>
            <a:off x="568443" y="319365"/>
            <a:ext cx="1280853" cy="400110"/>
            <a:chOff x="568442" y="319364"/>
            <a:chExt cx="1280853" cy="400111"/>
          </a:xfrm>
        </p:grpSpPr>
        <p:sp>
          <p:nvSpPr>
            <p:cNvPr id="55" name="文本框 23">
              <a:extLst>
                <a:ext uri="{FF2B5EF4-FFF2-40B4-BE49-F238E27FC236}">
                  <a16:creationId xmlns:a16="http://schemas.microsoft.com/office/drawing/2014/main" id="{8437831C-E441-D22F-095C-F35D6DFC783E}"/>
                </a:ext>
              </a:extLst>
            </p:cNvPr>
            <p:cNvSpPr txBox="1"/>
            <p:nvPr/>
          </p:nvSpPr>
          <p:spPr>
            <a:xfrm>
              <a:off x="665958" y="319364"/>
              <a:ext cx="118333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24C9A3C-A7E2-7C01-16AA-72F8D66208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1" name="圖片 10">
            <a:extLst>
              <a:ext uri="{FF2B5EF4-FFF2-40B4-BE49-F238E27FC236}">
                <a16:creationId xmlns:a16="http://schemas.microsoft.com/office/drawing/2014/main" id="{3C0E9E19-34A4-F58C-4DE1-9FFFDD11322A}"/>
              </a:ext>
            </a:extLst>
          </p:cNvPr>
          <p:cNvPicPr>
            <a:picLocks noChangeAspect="1"/>
          </p:cNvPicPr>
          <p:nvPr/>
        </p:nvPicPr>
        <p:blipFill>
          <a:blip r:embed="rId3"/>
          <a:stretch>
            <a:fillRect/>
          </a:stretch>
        </p:blipFill>
        <p:spPr>
          <a:xfrm>
            <a:off x="972293" y="1871942"/>
            <a:ext cx="5334744" cy="4896533"/>
          </a:xfrm>
          <a:prstGeom prst="rect">
            <a:avLst/>
          </a:prstGeom>
        </p:spPr>
      </p:pic>
      <p:pic>
        <p:nvPicPr>
          <p:cNvPr id="13" name="圖片 12">
            <a:extLst>
              <a:ext uri="{FF2B5EF4-FFF2-40B4-BE49-F238E27FC236}">
                <a16:creationId xmlns:a16="http://schemas.microsoft.com/office/drawing/2014/main" id="{0AEC108E-EF6B-1A18-7D53-8F2E797B6C20}"/>
              </a:ext>
            </a:extLst>
          </p:cNvPr>
          <p:cNvPicPr>
            <a:picLocks noChangeAspect="1"/>
          </p:cNvPicPr>
          <p:nvPr/>
        </p:nvPicPr>
        <p:blipFill>
          <a:blip r:embed="rId4"/>
          <a:stretch>
            <a:fillRect/>
          </a:stretch>
        </p:blipFill>
        <p:spPr>
          <a:xfrm>
            <a:off x="972293" y="1355589"/>
            <a:ext cx="4020111" cy="362001"/>
          </a:xfrm>
          <a:prstGeom prst="rect">
            <a:avLst/>
          </a:prstGeom>
        </p:spPr>
      </p:pic>
      <p:pic>
        <p:nvPicPr>
          <p:cNvPr id="15" name="圖片 14">
            <a:extLst>
              <a:ext uri="{FF2B5EF4-FFF2-40B4-BE49-F238E27FC236}">
                <a16:creationId xmlns:a16="http://schemas.microsoft.com/office/drawing/2014/main" id="{87363637-3528-5F4F-E165-58F38F0A80F9}"/>
              </a:ext>
            </a:extLst>
          </p:cNvPr>
          <p:cNvPicPr>
            <a:picLocks noChangeAspect="1"/>
          </p:cNvPicPr>
          <p:nvPr/>
        </p:nvPicPr>
        <p:blipFill>
          <a:blip r:embed="rId5"/>
          <a:stretch>
            <a:fillRect/>
          </a:stretch>
        </p:blipFill>
        <p:spPr>
          <a:xfrm>
            <a:off x="6096000" y="1096260"/>
            <a:ext cx="6054442" cy="1551364"/>
          </a:xfrm>
          <a:prstGeom prst="rect">
            <a:avLst/>
          </a:prstGeom>
        </p:spPr>
      </p:pic>
    </p:spTree>
    <p:extLst>
      <p:ext uri="{BB962C8B-B14F-4D97-AF65-F5344CB8AC3E}">
        <p14:creationId xmlns:p14="http://schemas.microsoft.com/office/powerpoint/2010/main" val="386065061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B3803D-6F56-723A-1C97-611899209A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5975AD3-2019-375B-A12D-3988C12A4809}"/>
              </a:ext>
            </a:extLst>
          </p:cNvPr>
          <p:cNvGrpSpPr/>
          <p:nvPr/>
        </p:nvGrpSpPr>
        <p:grpSpPr>
          <a:xfrm>
            <a:off x="568443" y="319365"/>
            <a:ext cx="1280853" cy="400110"/>
            <a:chOff x="568442" y="319364"/>
            <a:chExt cx="1280853" cy="400111"/>
          </a:xfrm>
        </p:grpSpPr>
        <p:sp>
          <p:nvSpPr>
            <p:cNvPr id="55" name="文本框 23">
              <a:extLst>
                <a:ext uri="{FF2B5EF4-FFF2-40B4-BE49-F238E27FC236}">
                  <a16:creationId xmlns:a16="http://schemas.microsoft.com/office/drawing/2014/main" id="{FB4E5847-86F9-F7D7-C712-A84871C4CBBD}"/>
                </a:ext>
              </a:extLst>
            </p:cNvPr>
            <p:cNvSpPr txBox="1"/>
            <p:nvPr/>
          </p:nvSpPr>
          <p:spPr>
            <a:xfrm>
              <a:off x="665958" y="319364"/>
              <a:ext cx="118333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E1A589D-2020-ED25-FA33-D52F2303393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481456AE-63A5-0C00-B0AD-BCD60C1F457E}"/>
              </a:ext>
            </a:extLst>
          </p:cNvPr>
          <p:cNvPicPr>
            <a:picLocks noChangeAspect="1"/>
          </p:cNvPicPr>
          <p:nvPr/>
        </p:nvPicPr>
        <p:blipFill>
          <a:blip r:embed="rId3"/>
          <a:stretch>
            <a:fillRect/>
          </a:stretch>
        </p:blipFill>
        <p:spPr>
          <a:xfrm>
            <a:off x="1278627" y="1772529"/>
            <a:ext cx="4667901" cy="3105583"/>
          </a:xfrm>
          <a:prstGeom prst="rect">
            <a:avLst/>
          </a:prstGeom>
        </p:spPr>
      </p:pic>
      <p:pic>
        <p:nvPicPr>
          <p:cNvPr id="13" name="圖片 12">
            <a:extLst>
              <a:ext uri="{FF2B5EF4-FFF2-40B4-BE49-F238E27FC236}">
                <a16:creationId xmlns:a16="http://schemas.microsoft.com/office/drawing/2014/main" id="{08815F8B-4D0C-DC2A-60D4-3C2B6E41C3F8}"/>
              </a:ext>
            </a:extLst>
          </p:cNvPr>
          <p:cNvPicPr>
            <a:picLocks noChangeAspect="1"/>
          </p:cNvPicPr>
          <p:nvPr/>
        </p:nvPicPr>
        <p:blipFill>
          <a:blip r:embed="rId4"/>
          <a:stretch>
            <a:fillRect/>
          </a:stretch>
        </p:blipFill>
        <p:spPr>
          <a:xfrm>
            <a:off x="1278627" y="1203189"/>
            <a:ext cx="4020111" cy="362001"/>
          </a:xfrm>
          <a:prstGeom prst="rect">
            <a:avLst/>
          </a:prstGeom>
        </p:spPr>
      </p:pic>
      <p:pic>
        <p:nvPicPr>
          <p:cNvPr id="17" name="圖片 16">
            <a:extLst>
              <a:ext uri="{FF2B5EF4-FFF2-40B4-BE49-F238E27FC236}">
                <a16:creationId xmlns:a16="http://schemas.microsoft.com/office/drawing/2014/main" id="{1EA94A4D-7512-70C6-D1C5-93EA74C84BB8}"/>
              </a:ext>
            </a:extLst>
          </p:cNvPr>
          <p:cNvPicPr>
            <a:picLocks noChangeAspect="1"/>
          </p:cNvPicPr>
          <p:nvPr/>
        </p:nvPicPr>
        <p:blipFill>
          <a:blip r:embed="rId5"/>
          <a:stretch>
            <a:fillRect/>
          </a:stretch>
        </p:blipFill>
        <p:spPr>
          <a:xfrm>
            <a:off x="6680530" y="2938731"/>
            <a:ext cx="5587896" cy="1674422"/>
          </a:xfrm>
          <a:prstGeom prst="rect">
            <a:avLst/>
          </a:prstGeom>
        </p:spPr>
      </p:pic>
      <p:pic>
        <p:nvPicPr>
          <p:cNvPr id="21" name="圖片 20">
            <a:extLst>
              <a:ext uri="{FF2B5EF4-FFF2-40B4-BE49-F238E27FC236}">
                <a16:creationId xmlns:a16="http://schemas.microsoft.com/office/drawing/2014/main" id="{7318D709-54A2-7CD7-0104-A38059F1272C}"/>
              </a:ext>
            </a:extLst>
          </p:cNvPr>
          <p:cNvPicPr>
            <a:picLocks noChangeAspect="1"/>
          </p:cNvPicPr>
          <p:nvPr/>
        </p:nvPicPr>
        <p:blipFill>
          <a:blip r:embed="rId6"/>
          <a:stretch>
            <a:fillRect/>
          </a:stretch>
        </p:blipFill>
        <p:spPr>
          <a:xfrm>
            <a:off x="6680530" y="613311"/>
            <a:ext cx="4363059" cy="1409897"/>
          </a:xfrm>
          <a:prstGeom prst="rect">
            <a:avLst/>
          </a:prstGeom>
        </p:spPr>
      </p:pic>
    </p:spTree>
    <p:extLst>
      <p:ext uri="{BB962C8B-B14F-4D97-AF65-F5344CB8AC3E}">
        <p14:creationId xmlns:p14="http://schemas.microsoft.com/office/powerpoint/2010/main" val="326147132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95411F-68F4-91FD-ABA7-6D5A535D4F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F8DC888-2C9B-DDF1-E6B5-09C163E241A4}"/>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C71A766D-1F19-0A16-427F-2DFCBB5E505D}"/>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94CFA5A-8778-5B69-BCF8-50C5262AAA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D1FAB9D3-957A-9E86-8EF3-01A9FAA094BC}"/>
              </a:ext>
            </a:extLst>
          </p:cNvPr>
          <p:cNvPicPr>
            <a:picLocks noChangeAspect="1"/>
          </p:cNvPicPr>
          <p:nvPr/>
        </p:nvPicPr>
        <p:blipFill>
          <a:blip r:embed="rId3"/>
          <a:stretch>
            <a:fillRect/>
          </a:stretch>
        </p:blipFill>
        <p:spPr>
          <a:xfrm>
            <a:off x="568442" y="867726"/>
            <a:ext cx="3943900" cy="190527"/>
          </a:xfrm>
          <a:prstGeom prst="rect">
            <a:avLst/>
          </a:prstGeom>
        </p:spPr>
      </p:pic>
      <p:pic>
        <p:nvPicPr>
          <p:cNvPr id="7" name="圖片 6">
            <a:extLst>
              <a:ext uri="{FF2B5EF4-FFF2-40B4-BE49-F238E27FC236}">
                <a16:creationId xmlns:a16="http://schemas.microsoft.com/office/drawing/2014/main" id="{9324AA03-5209-FC26-545B-A21F6758F533}"/>
              </a:ext>
            </a:extLst>
          </p:cNvPr>
          <p:cNvPicPr>
            <a:picLocks noChangeAspect="1"/>
          </p:cNvPicPr>
          <p:nvPr/>
        </p:nvPicPr>
        <p:blipFill>
          <a:blip r:embed="rId4"/>
          <a:stretch>
            <a:fillRect/>
          </a:stretch>
        </p:blipFill>
        <p:spPr>
          <a:xfrm>
            <a:off x="568442" y="1206504"/>
            <a:ext cx="4496427" cy="3419952"/>
          </a:xfrm>
          <a:prstGeom prst="rect">
            <a:avLst/>
          </a:prstGeom>
        </p:spPr>
      </p:pic>
      <p:pic>
        <p:nvPicPr>
          <p:cNvPr id="12" name="圖片 11">
            <a:extLst>
              <a:ext uri="{FF2B5EF4-FFF2-40B4-BE49-F238E27FC236}">
                <a16:creationId xmlns:a16="http://schemas.microsoft.com/office/drawing/2014/main" id="{3363A0C0-DAEF-CC78-698F-2C00860D29A9}"/>
              </a:ext>
            </a:extLst>
          </p:cNvPr>
          <p:cNvPicPr>
            <a:picLocks noChangeAspect="1"/>
          </p:cNvPicPr>
          <p:nvPr/>
        </p:nvPicPr>
        <p:blipFill>
          <a:blip r:embed="rId5"/>
          <a:stretch>
            <a:fillRect/>
          </a:stretch>
        </p:blipFill>
        <p:spPr>
          <a:xfrm>
            <a:off x="5840387" y="599957"/>
            <a:ext cx="4915586" cy="3820058"/>
          </a:xfrm>
          <a:prstGeom prst="rect">
            <a:avLst/>
          </a:prstGeom>
        </p:spPr>
      </p:pic>
    </p:spTree>
    <p:extLst>
      <p:ext uri="{BB962C8B-B14F-4D97-AF65-F5344CB8AC3E}">
        <p14:creationId xmlns:p14="http://schemas.microsoft.com/office/powerpoint/2010/main" val="193848465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8BB9E3-C03B-AB23-D7EC-C485C55C805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224DB7-363A-F2F4-142C-284651CE2488}"/>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2EF4201E-8D88-B391-5E6C-505F49D85F7C}"/>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4556424-8481-E5E8-B067-611DE0A825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2E5D2B1-79DA-166D-3984-061351DD7A60}"/>
              </a:ext>
            </a:extLst>
          </p:cNvPr>
          <p:cNvPicPr>
            <a:picLocks noChangeAspect="1"/>
          </p:cNvPicPr>
          <p:nvPr/>
        </p:nvPicPr>
        <p:blipFill>
          <a:blip r:embed="rId3"/>
          <a:stretch>
            <a:fillRect/>
          </a:stretch>
        </p:blipFill>
        <p:spPr>
          <a:xfrm>
            <a:off x="568442" y="867726"/>
            <a:ext cx="3943900" cy="190527"/>
          </a:xfrm>
          <a:prstGeom prst="rect">
            <a:avLst/>
          </a:prstGeom>
        </p:spPr>
      </p:pic>
      <p:pic>
        <p:nvPicPr>
          <p:cNvPr id="10" name="圖片 9">
            <a:extLst>
              <a:ext uri="{FF2B5EF4-FFF2-40B4-BE49-F238E27FC236}">
                <a16:creationId xmlns:a16="http://schemas.microsoft.com/office/drawing/2014/main" id="{94A44758-6464-985D-E7E4-C4C3D0B07777}"/>
              </a:ext>
            </a:extLst>
          </p:cNvPr>
          <p:cNvPicPr>
            <a:picLocks noChangeAspect="1"/>
          </p:cNvPicPr>
          <p:nvPr/>
        </p:nvPicPr>
        <p:blipFill>
          <a:blip r:embed="rId4"/>
          <a:stretch>
            <a:fillRect/>
          </a:stretch>
        </p:blipFill>
        <p:spPr>
          <a:xfrm>
            <a:off x="568442" y="1206504"/>
            <a:ext cx="4725059" cy="3467584"/>
          </a:xfrm>
          <a:prstGeom prst="rect">
            <a:avLst/>
          </a:prstGeom>
        </p:spPr>
      </p:pic>
      <p:pic>
        <p:nvPicPr>
          <p:cNvPr id="3" name="圖片 2">
            <a:extLst>
              <a:ext uri="{FF2B5EF4-FFF2-40B4-BE49-F238E27FC236}">
                <a16:creationId xmlns:a16="http://schemas.microsoft.com/office/drawing/2014/main" id="{CC62E31A-EEA5-06C2-1FBB-8F8FBFE7DEAD}"/>
              </a:ext>
            </a:extLst>
          </p:cNvPr>
          <p:cNvPicPr>
            <a:picLocks noChangeAspect="1"/>
          </p:cNvPicPr>
          <p:nvPr/>
        </p:nvPicPr>
        <p:blipFill>
          <a:blip r:embed="rId5"/>
          <a:stretch>
            <a:fillRect/>
          </a:stretch>
        </p:blipFill>
        <p:spPr>
          <a:xfrm>
            <a:off x="6319560" y="683300"/>
            <a:ext cx="3972479" cy="1438476"/>
          </a:xfrm>
          <a:prstGeom prst="rect">
            <a:avLst/>
          </a:prstGeom>
        </p:spPr>
      </p:pic>
    </p:spTree>
    <p:extLst>
      <p:ext uri="{BB962C8B-B14F-4D97-AF65-F5344CB8AC3E}">
        <p14:creationId xmlns:p14="http://schemas.microsoft.com/office/powerpoint/2010/main" val="94165946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7467D3-4003-F9D3-24FA-8F6881AA15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61BC1-388F-41F4-A09C-EBE249B37DCF}"/>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14CD6270-CD0E-7672-8B61-2A68CEBB1479}"/>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6276703-8C08-00CD-BF86-D2BD266EE39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446F5B9C-548F-789D-5B30-A6192FB0F43D}"/>
              </a:ext>
            </a:extLst>
          </p:cNvPr>
          <p:cNvPicPr>
            <a:picLocks noChangeAspect="1"/>
          </p:cNvPicPr>
          <p:nvPr/>
        </p:nvPicPr>
        <p:blipFill>
          <a:blip r:embed="rId3"/>
          <a:stretch>
            <a:fillRect/>
          </a:stretch>
        </p:blipFill>
        <p:spPr>
          <a:xfrm>
            <a:off x="568442" y="1033981"/>
            <a:ext cx="3943900" cy="190527"/>
          </a:xfrm>
          <a:prstGeom prst="rect">
            <a:avLst/>
          </a:prstGeom>
        </p:spPr>
      </p:pic>
      <p:pic>
        <p:nvPicPr>
          <p:cNvPr id="8" name="圖片 7">
            <a:extLst>
              <a:ext uri="{FF2B5EF4-FFF2-40B4-BE49-F238E27FC236}">
                <a16:creationId xmlns:a16="http://schemas.microsoft.com/office/drawing/2014/main" id="{8C8EEA5F-C52A-638C-54BA-75BFBE71B4C1}"/>
              </a:ext>
            </a:extLst>
          </p:cNvPr>
          <p:cNvPicPr>
            <a:picLocks noChangeAspect="1"/>
          </p:cNvPicPr>
          <p:nvPr/>
        </p:nvPicPr>
        <p:blipFill>
          <a:blip r:embed="rId4"/>
          <a:stretch>
            <a:fillRect/>
          </a:stretch>
        </p:blipFill>
        <p:spPr>
          <a:xfrm>
            <a:off x="568442" y="1502839"/>
            <a:ext cx="4172532" cy="2953162"/>
          </a:xfrm>
          <a:prstGeom prst="rect">
            <a:avLst/>
          </a:prstGeom>
        </p:spPr>
      </p:pic>
      <p:pic>
        <p:nvPicPr>
          <p:cNvPr id="11" name="圖片 10">
            <a:extLst>
              <a:ext uri="{FF2B5EF4-FFF2-40B4-BE49-F238E27FC236}">
                <a16:creationId xmlns:a16="http://schemas.microsoft.com/office/drawing/2014/main" id="{4F888851-9142-0CC5-B311-3A2504DD0CDC}"/>
              </a:ext>
            </a:extLst>
          </p:cNvPr>
          <p:cNvPicPr>
            <a:picLocks noChangeAspect="1"/>
          </p:cNvPicPr>
          <p:nvPr/>
        </p:nvPicPr>
        <p:blipFill>
          <a:blip r:embed="rId5"/>
          <a:stretch>
            <a:fillRect/>
          </a:stretch>
        </p:blipFill>
        <p:spPr>
          <a:xfrm>
            <a:off x="5864250" y="867591"/>
            <a:ext cx="4182059" cy="1952898"/>
          </a:xfrm>
          <a:prstGeom prst="rect">
            <a:avLst/>
          </a:prstGeom>
        </p:spPr>
      </p:pic>
      <p:pic>
        <p:nvPicPr>
          <p:cNvPr id="13" name="圖片 12">
            <a:extLst>
              <a:ext uri="{FF2B5EF4-FFF2-40B4-BE49-F238E27FC236}">
                <a16:creationId xmlns:a16="http://schemas.microsoft.com/office/drawing/2014/main" id="{9DE5AECB-796F-EF16-8ED0-043A6AB57180}"/>
              </a:ext>
            </a:extLst>
          </p:cNvPr>
          <p:cNvPicPr>
            <a:picLocks noChangeAspect="1"/>
          </p:cNvPicPr>
          <p:nvPr/>
        </p:nvPicPr>
        <p:blipFill>
          <a:blip r:embed="rId6"/>
          <a:stretch>
            <a:fillRect/>
          </a:stretch>
        </p:blipFill>
        <p:spPr>
          <a:xfrm>
            <a:off x="3833497" y="2414446"/>
            <a:ext cx="4525006" cy="2029108"/>
          </a:xfrm>
          <a:prstGeom prst="rect">
            <a:avLst/>
          </a:prstGeom>
        </p:spPr>
      </p:pic>
    </p:spTree>
    <p:extLst>
      <p:ext uri="{BB962C8B-B14F-4D97-AF65-F5344CB8AC3E}">
        <p14:creationId xmlns:p14="http://schemas.microsoft.com/office/powerpoint/2010/main" val="137008452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8AD4D5AB-BE99-C405-EAA3-E76E7AE47598}"/>
              </a:ext>
            </a:extLst>
          </p:cNvPr>
          <p:cNvPicPr>
            <a:picLocks noChangeAspect="1"/>
          </p:cNvPicPr>
          <p:nvPr/>
        </p:nvPicPr>
        <p:blipFill>
          <a:blip r:embed="rId3"/>
          <a:stretch>
            <a:fillRect/>
          </a:stretch>
        </p:blipFill>
        <p:spPr>
          <a:xfrm>
            <a:off x="6241417" y="1033981"/>
            <a:ext cx="4525006" cy="2029108"/>
          </a:xfrm>
          <a:prstGeom prst="rect">
            <a:avLst/>
          </a:prstGeom>
        </p:spPr>
      </p:pic>
      <p:pic>
        <p:nvPicPr>
          <p:cNvPr id="3" name="圖片 2">
            <a:extLst>
              <a:ext uri="{FF2B5EF4-FFF2-40B4-BE49-F238E27FC236}">
                <a16:creationId xmlns:a16="http://schemas.microsoft.com/office/drawing/2014/main" id="{162F62BF-10BC-7C68-4219-49AD1A6E8172}"/>
              </a:ext>
            </a:extLst>
          </p:cNvPr>
          <p:cNvPicPr>
            <a:picLocks noChangeAspect="1"/>
          </p:cNvPicPr>
          <p:nvPr/>
        </p:nvPicPr>
        <p:blipFill>
          <a:blip r:embed="rId4"/>
          <a:stretch>
            <a:fillRect/>
          </a:stretch>
        </p:blipFill>
        <p:spPr>
          <a:xfrm>
            <a:off x="665959" y="1259185"/>
            <a:ext cx="4258269" cy="285790"/>
          </a:xfrm>
          <a:prstGeom prst="rect">
            <a:avLst/>
          </a:prstGeom>
        </p:spPr>
      </p:pic>
      <p:pic>
        <p:nvPicPr>
          <p:cNvPr id="6" name="圖片 5">
            <a:extLst>
              <a:ext uri="{FF2B5EF4-FFF2-40B4-BE49-F238E27FC236}">
                <a16:creationId xmlns:a16="http://schemas.microsoft.com/office/drawing/2014/main" id="{53086E44-BDCD-E54E-2067-10C5CAE4937E}"/>
              </a:ext>
            </a:extLst>
          </p:cNvPr>
          <p:cNvPicPr>
            <a:picLocks noChangeAspect="1"/>
          </p:cNvPicPr>
          <p:nvPr/>
        </p:nvPicPr>
        <p:blipFill>
          <a:blip r:embed="rId5"/>
          <a:stretch>
            <a:fillRect/>
          </a:stretch>
        </p:blipFill>
        <p:spPr>
          <a:xfrm>
            <a:off x="562530" y="1815140"/>
            <a:ext cx="5363323" cy="2495898"/>
          </a:xfrm>
          <a:prstGeom prst="rect">
            <a:avLst/>
          </a:prstGeom>
        </p:spPr>
      </p:pic>
    </p:spTree>
    <p:extLst>
      <p:ext uri="{BB962C8B-B14F-4D97-AF65-F5344CB8AC3E}">
        <p14:creationId xmlns:p14="http://schemas.microsoft.com/office/powerpoint/2010/main" val="1703538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543746" cy="400110"/>
            <a:chOff x="568442" y="319364"/>
            <a:chExt cx="154374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4462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100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5F6B1B15-9543-4217-BD7E-9E6F8825F95F}"/>
              </a:ext>
            </a:extLst>
          </p:cNvPr>
          <p:cNvPicPr>
            <a:picLocks noChangeAspect="1"/>
          </p:cNvPicPr>
          <p:nvPr/>
        </p:nvPicPr>
        <p:blipFill>
          <a:blip r:embed="rId3"/>
          <a:stretch>
            <a:fillRect/>
          </a:stretch>
        </p:blipFill>
        <p:spPr>
          <a:xfrm>
            <a:off x="568442" y="1093918"/>
            <a:ext cx="7154273" cy="5115639"/>
          </a:xfrm>
          <a:prstGeom prst="rect">
            <a:avLst/>
          </a:prstGeom>
        </p:spPr>
      </p:pic>
      <p:pic>
        <p:nvPicPr>
          <p:cNvPr id="4" name="圖片 3">
            <a:extLst>
              <a:ext uri="{FF2B5EF4-FFF2-40B4-BE49-F238E27FC236}">
                <a16:creationId xmlns:a16="http://schemas.microsoft.com/office/drawing/2014/main" id="{EFEAF1F5-E635-452D-A87C-D450AC1FCF06}"/>
              </a:ext>
            </a:extLst>
          </p:cNvPr>
          <p:cNvPicPr>
            <a:picLocks noChangeAspect="1"/>
          </p:cNvPicPr>
          <p:nvPr/>
        </p:nvPicPr>
        <p:blipFill>
          <a:blip r:embed="rId4"/>
          <a:stretch>
            <a:fillRect/>
          </a:stretch>
        </p:blipFill>
        <p:spPr>
          <a:xfrm>
            <a:off x="5329661" y="719475"/>
            <a:ext cx="6059064" cy="1900024"/>
          </a:xfrm>
          <a:prstGeom prst="rect">
            <a:avLst/>
          </a:prstGeom>
        </p:spPr>
      </p:pic>
    </p:spTree>
    <p:extLst>
      <p:ext uri="{BB962C8B-B14F-4D97-AF65-F5344CB8AC3E}">
        <p14:creationId xmlns:p14="http://schemas.microsoft.com/office/powerpoint/2010/main" val="270378611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415506" cy="400110"/>
            <a:chOff x="568442" y="319364"/>
            <a:chExt cx="141550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31799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0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FE1400C-0657-4374-AA9E-BFC0EC53F2C9}"/>
              </a:ext>
            </a:extLst>
          </p:cNvPr>
          <p:cNvPicPr>
            <a:picLocks noChangeAspect="1"/>
          </p:cNvPicPr>
          <p:nvPr/>
        </p:nvPicPr>
        <p:blipFill>
          <a:blip r:embed="rId3"/>
          <a:stretch>
            <a:fillRect/>
          </a:stretch>
        </p:blipFill>
        <p:spPr>
          <a:xfrm>
            <a:off x="644670" y="1683464"/>
            <a:ext cx="6611273" cy="3772426"/>
          </a:xfrm>
          <a:prstGeom prst="rect">
            <a:avLst/>
          </a:prstGeom>
        </p:spPr>
      </p:pic>
      <p:pic>
        <p:nvPicPr>
          <p:cNvPr id="5" name="圖片 4">
            <a:extLst>
              <a:ext uri="{FF2B5EF4-FFF2-40B4-BE49-F238E27FC236}">
                <a16:creationId xmlns:a16="http://schemas.microsoft.com/office/drawing/2014/main" id="{28E7608D-C8F4-4909-81A7-CA4B8E397869}"/>
              </a:ext>
            </a:extLst>
          </p:cNvPr>
          <p:cNvPicPr>
            <a:picLocks noChangeAspect="1"/>
          </p:cNvPicPr>
          <p:nvPr/>
        </p:nvPicPr>
        <p:blipFill>
          <a:blip r:embed="rId4"/>
          <a:stretch>
            <a:fillRect/>
          </a:stretch>
        </p:blipFill>
        <p:spPr>
          <a:xfrm>
            <a:off x="7255943" y="719475"/>
            <a:ext cx="6411220" cy="5077534"/>
          </a:xfrm>
          <a:prstGeom prst="rect">
            <a:avLst/>
          </a:prstGeom>
        </p:spPr>
      </p:pic>
    </p:spTree>
    <p:extLst>
      <p:ext uri="{BB962C8B-B14F-4D97-AF65-F5344CB8AC3E}">
        <p14:creationId xmlns:p14="http://schemas.microsoft.com/office/powerpoint/2010/main" val="12195669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415506" cy="400110"/>
            <a:chOff x="568442" y="319364"/>
            <a:chExt cx="141550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31799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6CF83C51-7A0B-4F23-AA68-4A00273745E9}"/>
              </a:ext>
            </a:extLst>
          </p:cNvPr>
          <p:cNvPicPr>
            <a:picLocks noChangeAspect="1"/>
          </p:cNvPicPr>
          <p:nvPr/>
        </p:nvPicPr>
        <p:blipFill>
          <a:blip r:embed="rId3"/>
          <a:stretch>
            <a:fillRect/>
          </a:stretch>
        </p:blipFill>
        <p:spPr>
          <a:xfrm>
            <a:off x="665959" y="1652953"/>
            <a:ext cx="6117291" cy="3265871"/>
          </a:xfrm>
          <a:prstGeom prst="rect">
            <a:avLst/>
          </a:prstGeom>
        </p:spPr>
      </p:pic>
      <p:pic>
        <p:nvPicPr>
          <p:cNvPr id="4" name="圖片 3">
            <a:extLst>
              <a:ext uri="{FF2B5EF4-FFF2-40B4-BE49-F238E27FC236}">
                <a16:creationId xmlns:a16="http://schemas.microsoft.com/office/drawing/2014/main" id="{0918B5D1-7490-4518-AF79-15E1F788CDF0}"/>
              </a:ext>
            </a:extLst>
          </p:cNvPr>
          <p:cNvPicPr>
            <a:picLocks noChangeAspect="1"/>
          </p:cNvPicPr>
          <p:nvPr/>
        </p:nvPicPr>
        <p:blipFill>
          <a:blip r:embed="rId4"/>
          <a:stretch>
            <a:fillRect/>
          </a:stretch>
        </p:blipFill>
        <p:spPr>
          <a:xfrm>
            <a:off x="6714192" y="1165449"/>
            <a:ext cx="4674533" cy="3753375"/>
          </a:xfrm>
          <a:prstGeom prst="rect">
            <a:avLst/>
          </a:prstGeom>
        </p:spPr>
      </p:pic>
      <p:sp>
        <p:nvSpPr>
          <p:cNvPr id="6" name="文字方塊 5">
            <a:extLst>
              <a:ext uri="{FF2B5EF4-FFF2-40B4-BE49-F238E27FC236}">
                <a16:creationId xmlns:a16="http://schemas.microsoft.com/office/drawing/2014/main" id="{45DE3E64-F463-4B32-9397-5144E3554368}"/>
              </a:ext>
            </a:extLst>
          </p:cNvPr>
          <p:cNvSpPr txBox="1"/>
          <p:nvPr/>
        </p:nvSpPr>
        <p:spPr>
          <a:xfrm>
            <a:off x="803275" y="980783"/>
            <a:ext cx="4878323" cy="369332"/>
          </a:xfrm>
          <a:prstGeom prst="rect">
            <a:avLst/>
          </a:prstGeom>
          <a:noFill/>
        </p:spPr>
        <p:txBody>
          <a:bodyPr wrap="none" rtlCol="0">
            <a:spAutoFit/>
          </a:bodyPr>
          <a:lstStyle/>
          <a:p>
            <a:r>
              <a:rPr lang="en-US" altLang="zh-TW" dirty="0">
                <a:solidFill>
                  <a:srgbClr val="FF0000"/>
                </a:solidFill>
              </a:rPr>
              <a:t>Testbench set 26ns, </a:t>
            </a:r>
            <a:r>
              <a:rPr lang="zh-TW" altLang="en-US" dirty="0">
                <a:solidFill>
                  <a:srgbClr val="FF0000"/>
                </a:solidFill>
              </a:rPr>
              <a:t>否則會有</a:t>
            </a:r>
            <a:r>
              <a:rPr lang="en-US" altLang="zh-TW" dirty="0" err="1">
                <a:solidFill>
                  <a:srgbClr val="FF0000"/>
                </a:solidFill>
              </a:rPr>
              <a:t>timeing</a:t>
            </a:r>
            <a:r>
              <a:rPr lang="en-US" altLang="zh-TW" dirty="0">
                <a:solidFill>
                  <a:srgbClr val="FF0000"/>
                </a:solidFill>
              </a:rPr>
              <a:t> violation</a:t>
            </a:r>
            <a:endParaRPr lang="zh-TW" altLang="en-US" dirty="0">
              <a:solidFill>
                <a:srgbClr val="FF0000"/>
              </a:solidFill>
            </a:endParaRPr>
          </a:p>
        </p:txBody>
      </p:sp>
    </p:spTree>
    <p:extLst>
      <p:ext uri="{BB962C8B-B14F-4D97-AF65-F5344CB8AC3E}">
        <p14:creationId xmlns:p14="http://schemas.microsoft.com/office/powerpoint/2010/main" val="389579903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415506" cy="400110"/>
            <a:chOff x="568442" y="319364"/>
            <a:chExt cx="141550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31799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FD6CB22A-56E1-423F-9578-E1AA0A9FDC11}"/>
              </a:ext>
            </a:extLst>
          </p:cNvPr>
          <p:cNvPicPr>
            <a:picLocks noChangeAspect="1"/>
          </p:cNvPicPr>
          <p:nvPr/>
        </p:nvPicPr>
        <p:blipFill>
          <a:blip r:embed="rId3"/>
          <a:stretch>
            <a:fillRect/>
          </a:stretch>
        </p:blipFill>
        <p:spPr>
          <a:xfrm>
            <a:off x="568442" y="779018"/>
            <a:ext cx="10800000" cy="1877521"/>
          </a:xfrm>
          <a:prstGeom prst="rect">
            <a:avLst/>
          </a:prstGeom>
        </p:spPr>
      </p:pic>
      <p:pic>
        <p:nvPicPr>
          <p:cNvPr id="3" name="圖片 2">
            <a:extLst>
              <a:ext uri="{FF2B5EF4-FFF2-40B4-BE49-F238E27FC236}">
                <a16:creationId xmlns:a16="http://schemas.microsoft.com/office/drawing/2014/main" id="{B03EA26E-C95B-49FF-8208-CF703E3ACDE3}"/>
              </a:ext>
            </a:extLst>
          </p:cNvPr>
          <p:cNvPicPr>
            <a:picLocks noChangeAspect="1"/>
          </p:cNvPicPr>
          <p:nvPr/>
        </p:nvPicPr>
        <p:blipFill rotWithShape="1">
          <a:blip r:embed="rId4"/>
          <a:srcRect r="2215"/>
          <a:stretch/>
        </p:blipFill>
        <p:spPr>
          <a:xfrm>
            <a:off x="568442" y="2752257"/>
            <a:ext cx="10800000" cy="1871880"/>
          </a:xfrm>
          <a:prstGeom prst="rect">
            <a:avLst/>
          </a:prstGeom>
        </p:spPr>
      </p:pic>
      <p:pic>
        <p:nvPicPr>
          <p:cNvPr id="4" name="圖片 3">
            <a:extLst>
              <a:ext uri="{FF2B5EF4-FFF2-40B4-BE49-F238E27FC236}">
                <a16:creationId xmlns:a16="http://schemas.microsoft.com/office/drawing/2014/main" id="{9298ACB7-7001-4AC5-9DE6-1514EC97479F}"/>
              </a:ext>
            </a:extLst>
          </p:cNvPr>
          <p:cNvPicPr>
            <a:picLocks noChangeAspect="1"/>
          </p:cNvPicPr>
          <p:nvPr/>
        </p:nvPicPr>
        <p:blipFill>
          <a:blip r:embed="rId5"/>
          <a:stretch>
            <a:fillRect/>
          </a:stretch>
        </p:blipFill>
        <p:spPr>
          <a:xfrm>
            <a:off x="568442" y="4719855"/>
            <a:ext cx="10800000" cy="1860906"/>
          </a:xfrm>
          <a:prstGeom prst="rect">
            <a:avLst/>
          </a:prstGeom>
        </p:spPr>
      </p:pic>
    </p:spTree>
    <p:extLst>
      <p:ext uri="{BB962C8B-B14F-4D97-AF65-F5344CB8AC3E}">
        <p14:creationId xmlns:p14="http://schemas.microsoft.com/office/powerpoint/2010/main" val="272205902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415506" cy="400110"/>
            <a:chOff x="568442" y="319364"/>
            <a:chExt cx="1415506"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31799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7106CA6F-11AC-49C8-B4F9-DF7727DD8C03}"/>
              </a:ext>
            </a:extLst>
          </p:cNvPr>
          <p:cNvPicPr>
            <a:picLocks noChangeAspect="1"/>
          </p:cNvPicPr>
          <p:nvPr/>
        </p:nvPicPr>
        <p:blipFill>
          <a:blip r:embed="rId3"/>
          <a:stretch>
            <a:fillRect/>
          </a:stretch>
        </p:blipFill>
        <p:spPr>
          <a:xfrm>
            <a:off x="568442" y="1042098"/>
            <a:ext cx="10800000" cy="5039622"/>
          </a:xfrm>
          <a:prstGeom prst="rect">
            <a:avLst/>
          </a:prstGeom>
        </p:spPr>
      </p:pic>
    </p:spTree>
    <p:extLst>
      <p:ext uri="{BB962C8B-B14F-4D97-AF65-F5344CB8AC3E}">
        <p14:creationId xmlns:p14="http://schemas.microsoft.com/office/powerpoint/2010/main" val="360245399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500464" cy="400110"/>
            <a:chOff x="568442" y="319364"/>
            <a:chExt cx="150046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4029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I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500464" cy="400110"/>
            <a:chOff x="568442" y="319364"/>
            <a:chExt cx="150046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4029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25ns- INT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341767" cy="400110"/>
            <a:chOff x="568442" y="319364"/>
            <a:chExt cx="134176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24425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46C6355-BB00-46CF-9190-3BB7C451E947}"/>
              </a:ext>
            </a:extLst>
          </p:cNvPr>
          <p:cNvPicPr>
            <a:picLocks noChangeAspect="1"/>
          </p:cNvPicPr>
          <p:nvPr/>
        </p:nvPicPr>
        <p:blipFill>
          <a:blip r:embed="rId3"/>
          <a:stretch>
            <a:fillRect/>
          </a:stretch>
        </p:blipFill>
        <p:spPr>
          <a:xfrm>
            <a:off x="-1" y="812002"/>
            <a:ext cx="12192000" cy="2499937"/>
          </a:xfrm>
          <a:prstGeom prst="rect">
            <a:avLst/>
          </a:prstGeom>
        </p:spPr>
      </p:pic>
      <p:pic>
        <p:nvPicPr>
          <p:cNvPr id="4" name="圖片 3">
            <a:extLst>
              <a:ext uri="{FF2B5EF4-FFF2-40B4-BE49-F238E27FC236}">
                <a16:creationId xmlns:a16="http://schemas.microsoft.com/office/drawing/2014/main" id="{3A750543-2A3F-4369-AA78-E5D045126966}"/>
              </a:ext>
            </a:extLst>
          </p:cNvPr>
          <p:cNvPicPr>
            <a:picLocks noChangeAspect="1"/>
          </p:cNvPicPr>
          <p:nvPr/>
        </p:nvPicPr>
        <p:blipFill>
          <a:blip r:embed="rId4"/>
          <a:stretch>
            <a:fillRect/>
          </a:stretch>
        </p:blipFill>
        <p:spPr>
          <a:xfrm>
            <a:off x="1910210" y="3546062"/>
            <a:ext cx="8240275" cy="2734057"/>
          </a:xfrm>
          <a:prstGeom prst="rect">
            <a:avLst/>
          </a:prstGeom>
        </p:spPr>
      </p:pic>
    </p:spTree>
    <p:extLst>
      <p:ext uri="{BB962C8B-B14F-4D97-AF65-F5344CB8AC3E}">
        <p14:creationId xmlns:p14="http://schemas.microsoft.com/office/powerpoint/2010/main" val="385224328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599850" cy="400110"/>
            <a:chOff x="568442" y="319364"/>
            <a:chExt cx="159985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502334"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25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04D94E2D-EB27-49C2-A94F-47A9F7B84FF6}"/>
              </a:ext>
            </a:extLst>
          </p:cNvPr>
          <p:cNvPicPr>
            <a:picLocks noChangeAspect="1"/>
          </p:cNvPicPr>
          <p:nvPr/>
        </p:nvPicPr>
        <p:blipFill>
          <a:blip r:embed="rId3"/>
          <a:stretch>
            <a:fillRect/>
          </a:stretch>
        </p:blipFill>
        <p:spPr>
          <a:xfrm>
            <a:off x="597829" y="1101969"/>
            <a:ext cx="10996342" cy="2127738"/>
          </a:xfrm>
          <a:prstGeom prst="rect">
            <a:avLst/>
          </a:prstGeom>
        </p:spPr>
      </p:pic>
      <p:pic>
        <p:nvPicPr>
          <p:cNvPr id="6" name="圖片 5">
            <a:extLst>
              <a:ext uri="{FF2B5EF4-FFF2-40B4-BE49-F238E27FC236}">
                <a16:creationId xmlns:a16="http://schemas.microsoft.com/office/drawing/2014/main" id="{FB3765C0-3E21-4770-ACAC-064EED12F770}"/>
              </a:ext>
            </a:extLst>
          </p:cNvPr>
          <p:cNvPicPr>
            <a:picLocks noChangeAspect="1"/>
          </p:cNvPicPr>
          <p:nvPr/>
        </p:nvPicPr>
        <p:blipFill>
          <a:blip r:embed="rId4"/>
          <a:stretch>
            <a:fillRect/>
          </a:stretch>
        </p:blipFill>
        <p:spPr>
          <a:xfrm>
            <a:off x="945953" y="890954"/>
            <a:ext cx="4555787" cy="6858000"/>
          </a:xfrm>
          <a:prstGeom prst="rect">
            <a:avLst/>
          </a:prstGeom>
        </p:spPr>
      </p:pic>
      <p:pic>
        <p:nvPicPr>
          <p:cNvPr id="7" name="圖片 6">
            <a:extLst>
              <a:ext uri="{FF2B5EF4-FFF2-40B4-BE49-F238E27FC236}">
                <a16:creationId xmlns:a16="http://schemas.microsoft.com/office/drawing/2014/main" id="{0B9911C4-80F4-42AC-B30B-75C117483BC7}"/>
              </a:ext>
            </a:extLst>
          </p:cNvPr>
          <p:cNvPicPr>
            <a:picLocks noChangeAspect="1"/>
          </p:cNvPicPr>
          <p:nvPr/>
        </p:nvPicPr>
        <p:blipFill>
          <a:blip r:embed="rId5"/>
          <a:stretch>
            <a:fillRect/>
          </a:stretch>
        </p:blipFill>
        <p:spPr>
          <a:xfrm>
            <a:off x="6107771" y="2145323"/>
            <a:ext cx="5050179" cy="3833445"/>
          </a:xfrm>
          <a:prstGeom prst="rect">
            <a:avLst/>
          </a:prstGeom>
        </p:spPr>
      </p:pic>
      <p:pic>
        <p:nvPicPr>
          <p:cNvPr id="8" name="圖片 7">
            <a:extLst>
              <a:ext uri="{FF2B5EF4-FFF2-40B4-BE49-F238E27FC236}">
                <a16:creationId xmlns:a16="http://schemas.microsoft.com/office/drawing/2014/main" id="{EA7FC6E6-8A26-4685-89C5-73A7D9153256}"/>
              </a:ext>
            </a:extLst>
          </p:cNvPr>
          <p:cNvPicPr>
            <a:picLocks noChangeAspect="1"/>
          </p:cNvPicPr>
          <p:nvPr/>
        </p:nvPicPr>
        <p:blipFill>
          <a:blip r:embed="rId6"/>
          <a:stretch>
            <a:fillRect/>
          </a:stretch>
        </p:blipFill>
        <p:spPr>
          <a:xfrm>
            <a:off x="2175509" y="3308656"/>
            <a:ext cx="9469171" cy="2591162"/>
          </a:xfrm>
          <a:prstGeom prst="rect">
            <a:avLst/>
          </a:prstGeom>
        </p:spPr>
      </p:pic>
      <p:sp>
        <p:nvSpPr>
          <p:cNvPr id="12" name="文字方塊 11">
            <a:extLst>
              <a:ext uri="{FF2B5EF4-FFF2-40B4-BE49-F238E27FC236}">
                <a16:creationId xmlns:a16="http://schemas.microsoft.com/office/drawing/2014/main" id="{A603BAAB-CF7B-430D-86D6-B75C5096697B}"/>
              </a:ext>
            </a:extLst>
          </p:cNvPr>
          <p:cNvSpPr txBox="1"/>
          <p:nvPr/>
        </p:nvSpPr>
        <p:spPr>
          <a:xfrm>
            <a:off x="3062578" y="356724"/>
            <a:ext cx="4878323" cy="369332"/>
          </a:xfrm>
          <a:prstGeom prst="rect">
            <a:avLst/>
          </a:prstGeom>
          <a:noFill/>
        </p:spPr>
        <p:txBody>
          <a:bodyPr wrap="none" rtlCol="0">
            <a:spAutoFit/>
          </a:bodyPr>
          <a:lstStyle/>
          <a:p>
            <a:r>
              <a:rPr lang="en-US" altLang="zh-TW" dirty="0">
                <a:solidFill>
                  <a:srgbClr val="FF0000"/>
                </a:solidFill>
              </a:rPr>
              <a:t>Testbench set 26ns, </a:t>
            </a:r>
            <a:r>
              <a:rPr lang="zh-TW" altLang="en-US" dirty="0">
                <a:solidFill>
                  <a:srgbClr val="FF0000"/>
                </a:solidFill>
              </a:rPr>
              <a:t>否則會有</a:t>
            </a:r>
            <a:r>
              <a:rPr lang="en-US" altLang="zh-TW" dirty="0" err="1">
                <a:solidFill>
                  <a:srgbClr val="FF0000"/>
                </a:solidFill>
              </a:rPr>
              <a:t>timeing</a:t>
            </a:r>
            <a:r>
              <a:rPr lang="en-US" altLang="zh-TW" dirty="0">
                <a:solidFill>
                  <a:srgbClr val="FF0000"/>
                </a:solidFill>
              </a:rPr>
              <a:t> violation</a:t>
            </a:r>
            <a:endParaRPr lang="zh-TW" altLang="en-US" dirty="0">
              <a:solidFill>
                <a:srgbClr val="FF0000"/>
              </a:solidFill>
            </a:endParaRPr>
          </a:p>
        </p:txBody>
      </p:sp>
    </p:spTree>
    <p:extLst>
      <p:ext uri="{BB962C8B-B14F-4D97-AF65-F5344CB8AC3E}">
        <p14:creationId xmlns:p14="http://schemas.microsoft.com/office/powerpoint/2010/main" val="414065106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351659" cy="400110"/>
            <a:chOff x="568442" y="319364"/>
            <a:chExt cx="2351659"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25414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ux</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50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a:blip r:embed="rId3"/>
          <a:stretch>
            <a:fillRect/>
          </a:stretch>
        </p:blipFill>
        <p:spPr>
          <a:xfrm>
            <a:off x="6803211" y="586984"/>
            <a:ext cx="6531702" cy="507485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6803211" y="6083022"/>
            <a:ext cx="6535062" cy="1781424"/>
          </a:xfrm>
          <a:prstGeom prst="rect">
            <a:avLst/>
          </a:prstGeom>
        </p:spPr>
      </p:pic>
      <p:pic>
        <p:nvPicPr>
          <p:cNvPr id="11" name="圖片 10">
            <a:extLst>
              <a:ext uri="{FF2B5EF4-FFF2-40B4-BE49-F238E27FC236}">
                <a16:creationId xmlns:a16="http://schemas.microsoft.com/office/drawing/2014/main" id="{31AE8994-9826-4CAB-9FF0-6DD6928477ED}"/>
              </a:ext>
            </a:extLst>
          </p:cNvPr>
          <p:cNvPicPr>
            <a:picLocks noChangeAspect="1"/>
          </p:cNvPicPr>
          <p:nvPr/>
        </p:nvPicPr>
        <p:blipFill>
          <a:blip r:embed="rId5"/>
          <a:stretch>
            <a:fillRect/>
          </a:stretch>
        </p:blipFill>
        <p:spPr>
          <a:xfrm>
            <a:off x="-191377" y="779087"/>
            <a:ext cx="6287377" cy="5925377"/>
          </a:xfrm>
          <a:prstGeom prst="rect">
            <a:avLst/>
          </a:prstGeom>
        </p:spPr>
      </p:pic>
    </p:spTree>
    <p:extLst>
      <p:ext uri="{BB962C8B-B14F-4D97-AF65-F5344CB8AC3E}">
        <p14:creationId xmlns:p14="http://schemas.microsoft.com/office/powerpoint/2010/main" val="221202423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223419" cy="400110"/>
            <a:chOff x="568442" y="319364"/>
            <a:chExt cx="2223419"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125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ux</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50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416042" y="874993"/>
            <a:ext cx="11520000" cy="5255055"/>
          </a:xfrm>
          <a:prstGeom prst="rect">
            <a:avLst/>
          </a:prstGeom>
        </p:spPr>
      </p:pic>
    </p:spTree>
    <p:extLst>
      <p:ext uri="{BB962C8B-B14F-4D97-AF65-F5344CB8AC3E}">
        <p14:creationId xmlns:p14="http://schemas.microsoft.com/office/powerpoint/2010/main" val="387780271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351659" cy="400110"/>
            <a:chOff x="568442" y="319364"/>
            <a:chExt cx="2351659"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25414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ux</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50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a:blip r:embed="rId3"/>
          <a:stretch>
            <a:fillRect/>
          </a:stretch>
        </p:blipFill>
        <p:spPr>
          <a:xfrm>
            <a:off x="336000" y="1105638"/>
            <a:ext cx="11520000" cy="4646723"/>
          </a:xfrm>
          <a:prstGeom prst="rect">
            <a:avLst/>
          </a:prstGeom>
        </p:spPr>
      </p:pic>
    </p:spTree>
    <p:extLst>
      <p:ext uri="{BB962C8B-B14F-4D97-AF65-F5344CB8AC3E}">
        <p14:creationId xmlns:p14="http://schemas.microsoft.com/office/powerpoint/2010/main" val="26923932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952511" cy="400110"/>
            <a:chOff x="568442" y="319364"/>
            <a:chExt cx="195251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85499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f</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18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340627" y="1769645"/>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1136144"/>
            <a:ext cx="4048690" cy="3219899"/>
          </a:xfrm>
          <a:prstGeom prst="rect">
            <a:avLst/>
          </a:prstGeom>
        </p:spPr>
      </p:pic>
    </p:spTree>
    <p:extLst>
      <p:ext uri="{BB962C8B-B14F-4D97-AF65-F5344CB8AC3E}">
        <p14:creationId xmlns:p14="http://schemas.microsoft.com/office/powerpoint/2010/main" val="199360400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952511" cy="400110"/>
            <a:chOff x="568442" y="319364"/>
            <a:chExt cx="195251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85499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f</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18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71407" cy="400110"/>
            <a:chOff x="568442" y="319364"/>
            <a:chExt cx="30714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738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f</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18ns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809603"/>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2804604"/>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71407" cy="400110"/>
            <a:chOff x="568442" y="319364"/>
            <a:chExt cx="30714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738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f</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18ns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14689" cy="400110"/>
            <a:chOff x="568442" y="319364"/>
            <a:chExt cx="3114689"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1717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f</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18ns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14689" cy="400110"/>
            <a:chOff x="568442" y="319364"/>
            <a:chExt cx="3114689"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1717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f</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18ns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670930" cy="400110"/>
            <a:chOff x="568442" y="319364"/>
            <a:chExt cx="367093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573414"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f</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18ns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65590" y="1278600"/>
            <a:ext cx="12192000" cy="2150400"/>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65590" y="3823587"/>
            <a:ext cx="12192000" cy="2127849"/>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53975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f</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18ns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0" y="1290277"/>
            <a:ext cx="12192000" cy="2138723"/>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0" y="3712752"/>
            <a:ext cx="12192000" cy="2140972"/>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53975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f</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18ns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343382" y="2064432"/>
            <a:ext cx="11505235" cy="225509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241052" cy="400110"/>
            <a:chOff x="568442" y="319364"/>
            <a:chExt cx="2241052"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143536"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40</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44</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45</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4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4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4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49</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50</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51</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52</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53</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54</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55</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2057"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8580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A9210-C1F3-0F4B-C4BE-43229D35EF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B241AFD0-1F94-557F-0280-BC899A3187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0B44539-AA02-E6D1-1465-6B89150F452B}"/>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Data Mem</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5AEEF58-9100-F48E-71C7-CC756B993FA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3F9120B-EF2F-978F-4B28-3E783C7DD82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1CE6A3C9-8B65-4D80-CCBD-8051587F6A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1F7399B-730F-FF9F-D827-2F946337804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445426A-9933-0985-BBE2-CC88E32F1CC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A566540-454D-616A-28B1-E4C9A52DC3F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9ACAAF0C-96DC-4DCF-F093-8E3300A8D4C9}"/>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9143305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6F6919B-43B9-0307-ACA6-C1A13A8B0C3A}"/>
            </a:ext>
          </a:extLst>
        </p:cNvPr>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0E8A81F-9E08-D40A-2714-38AA34B4896E}"/>
              </a:ext>
            </a:extLst>
          </p:cNvPr>
          <p:cNvGraphicFramePr>
            <a:graphicFrameLocks noGrp="1"/>
          </p:cNvGraphicFramePr>
          <p:nvPr>
            <p:extLst>
              <p:ext uri="{D42A27DB-BD31-4B8C-83A1-F6EECF244321}">
                <p14:modId xmlns:p14="http://schemas.microsoft.com/office/powerpoint/2010/main" val="509142523"/>
              </p:ext>
            </p:extLst>
          </p:nvPr>
        </p:nvGraphicFramePr>
        <p:xfrm>
          <a:off x="0" y="0"/>
          <a:ext cx="11769088" cy="9231856"/>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gridCol w="519902">
                  <a:extLst>
                    <a:ext uri="{9D8B030D-6E8A-4147-A177-3AD203B41FA5}">
                      <a16:colId xmlns:a16="http://schemas.microsoft.com/office/drawing/2014/main" val="681821384"/>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409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7266283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655773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319549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15746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804254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7667000"/>
                  </a:ext>
                </a:extLst>
              </a:tr>
              <a:tr h="407872">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405541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3038305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177963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753085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503354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988002"/>
                  </a:ext>
                </a:extLst>
              </a:tr>
            </a:tbl>
          </a:graphicData>
        </a:graphic>
      </p:graphicFrame>
      <p:sp>
        <p:nvSpPr>
          <p:cNvPr id="2" name="投影片編號版面配置區 1">
            <a:extLst>
              <a:ext uri="{FF2B5EF4-FFF2-40B4-BE49-F238E27FC236}">
                <a16:creationId xmlns:a16="http://schemas.microsoft.com/office/drawing/2014/main" id="{1665C078-61F2-A95B-98FB-7A1EE1BCB2F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5</a:t>
            </a:fld>
            <a:endParaRPr lang="zh-CN" altLang="en-US" dirty="0"/>
          </a:p>
        </p:txBody>
      </p:sp>
      <p:graphicFrame>
        <p:nvGraphicFramePr>
          <p:cNvPr id="5" name="表格 4">
            <a:extLst>
              <a:ext uri="{FF2B5EF4-FFF2-40B4-BE49-F238E27FC236}">
                <a16:creationId xmlns:a16="http://schemas.microsoft.com/office/drawing/2014/main" id="{A99DB77C-8C0A-E856-24BB-293927FD59EC}"/>
              </a:ext>
            </a:extLst>
          </p:cNvPr>
          <p:cNvGraphicFramePr>
            <a:graphicFrameLocks noGrp="1"/>
          </p:cNvGraphicFramePr>
          <p:nvPr>
            <p:extLst>
              <p:ext uri="{D42A27DB-BD31-4B8C-83A1-F6EECF244321}">
                <p14:modId xmlns:p14="http://schemas.microsoft.com/office/powerpoint/2010/main" val="667456371"/>
              </p:ext>
            </p:extLst>
          </p:nvPr>
        </p:nvGraphicFramePr>
        <p:xfrm>
          <a:off x="11995485" y="0"/>
          <a:ext cx="3150704" cy="702312"/>
        </p:xfrm>
        <a:graphic>
          <a:graphicData uri="http://schemas.openxmlformats.org/drawingml/2006/table">
            <a:tbl>
              <a:tblPr firstRow="1" bandRow="1">
                <a:tableStyleId>{5C22544A-7EE6-4342-B048-85BDC9FD1C3A}</a:tableStyleId>
              </a:tblPr>
              <a:tblGrid>
                <a:gridCol w="964095">
                  <a:extLst>
                    <a:ext uri="{9D8B030D-6E8A-4147-A177-3AD203B41FA5}">
                      <a16:colId xmlns:a16="http://schemas.microsoft.com/office/drawing/2014/main" val="2379852222"/>
                    </a:ext>
                  </a:extLst>
                </a:gridCol>
                <a:gridCol w="2186609">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0033697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963C9-D9F2-4D99-BF19-2D42DB0317E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2A5300C-F41A-C836-9B2C-738318BEA056}"/>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3BA442EE-63F8-2A0B-384A-F5CBFC586884}"/>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6AFB541-DFBC-3EA3-2120-7118B0CE2A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DFC151A-8987-E0B6-E033-0006D92B71B9}"/>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6</a:t>
            </a:fld>
            <a:endParaRPr lang="zh-CN" altLang="en-US" dirty="0"/>
          </a:p>
        </p:txBody>
      </p:sp>
      <p:graphicFrame>
        <p:nvGraphicFramePr>
          <p:cNvPr id="6" name="表格 5">
            <a:extLst>
              <a:ext uri="{FF2B5EF4-FFF2-40B4-BE49-F238E27FC236}">
                <a16:creationId xmlns:a16="http://schemas.microsoft.com/office/drawing/2014/main" id="{EF22DD12-2EE7-E9AC-C29A-A89071B2990E}"/>
              </a:ext>
            </a:extLst>
          </p:cNvPr>
          <p:cNvGraphicFramePr>
            <a:graphicFrameLocks noGrp="1"/>
          </p:cNvGraphicFramePr>
          <p:nvPr>
            <p:extLst>
              <p:ext uri="{D42A27DB-BD31-4B8C-83A1-F6EECF244321}">
                <p14:modId xmlns:p14="http://schemas.microsoft.com/office/powerpoint/2010/main" val="647139726"/>
              </p:ext>
            </p:extLst>
          </p:nvPr>
        </p:nvGraphicFramePr>
        <p:xfrm>
          <a:off x="568442" y="1020986"/>
          <a:ext cx="11249186" cy="5504392"/>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40646674"/>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1FB3F318-93EE-D74F-1266-A63FAE84E1DD}"/>
              </a:ext>
            </a:extLst>
          </p:cNvPr>
          <p:cNvGraphicFramePr>
            <a:graphicFrameLocks noGrp="1"/>
          </p:cNvGraphicFramePr>
          <p:nvPr>
            <p:extLst>
              <p:ext uri="{D42A27DB-BD31-4B8C-83A1-F6EECF244321}">
                <p14:modId xmlns:p14="http://schemas.microsoft.com/office/powerpoint/2010/main" val="2076779394"/>
              </p:ext>
            </p:extLst>
          </p:nvPr>
        </p:nvGraphicFramePr>
        <p:xfrm>
          <a:off x="10262428" y="149832"/>
          <a:ext cx="1555200" cy="702312"/>
        </p:xfrm>
        <a:graphic>
          <a:graphicData uri="http://schemas.openxmlformats.org/drawingml/2006/table">
            <a:tbl>
              <a:tblPr firstRow="1" bandRow="1">
                <a:tableStyleId>{5C22544A-7EE6-4342-B048-85BDC9FD1C3A}</a:tableStyleId>
              </a:tblPr>
              <a:tblGrid>
                <a:gridCol w="518400">
                  <a:extLst>
                    <a:ext uri="{9D8B030D-6E8A-4147-A177-3AD203B41FA5}">
                      <a16:colId xmlns:a16="http://schemas.microsoft.com/office/drawing/2014/main" val="2379852222"/>
                    </a:ext>
                  </a:extLst>
                </a:gridCol>
                <a:gridCol w="1036800">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641414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A8147A-61F5-C48A-6C3B-A167A9539C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36A9F6D-38E1-71D0-D09D-6E7B8216B1E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CA17919D-B88C-C878-064B-9138C644D14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F5176EE-E3B2-A5F6-18D0-C9599A84B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10E05D6-43B5-302B-593E-FB805C8A6416}"/>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7</a:t>
            </a:fld>
            <a:endParaRPr lang="zh-CN" altLang="en-US" dirty="0"/>
          </a:p>
        </p:txBody>
      </p:sp>
      <p:graphicFrame>
        <p:nvGraphicFramePr>
          <p:cNvPr id="6" name="表格 5">
            <a:extLst>
              <a:ext uri="{FF2B5EF4-FFF2-40B4-BE49-F238E27FC236}">
                <a16:creationId xmlns:a16="http://schemas.microsoft.com/office/drawing/2014/main" id="{4A7FA95A-732D-3781-49BE-A985C46F8B70}"/>
              </a:ext>
            </a:extLst>
          </p:cNvPr>
          <p:cNvGraphicFramePr>
            <a:graphicFrameLocks noGrp="1"/>
          </p:cNvGraphicFramePr>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5B49E1D3-CDF8-62B9-03E2-74598AF97FE6}"/>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5474551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818DC1-3EC9-7249-8F7F-F97368E14E4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85143F4-167C-09D4-8124-BC6A8C93A8C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0FDEC55C-710F-6FBC-DE32-B24B5182AA5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5B5BACD-320F-EF6B-4DAB-4DDBFCA047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4088A3F-77D8-384A-2643-9F32545BD59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8</a:t>
            </a:fld>
            <a:endParaRPr lang="zh-CN" altLang="en-US" dirty="0"/>
          </a:p>
        </p:txBody>
      </p:sp>
      <p:graphicFrame>
        <p:nvGraphicFramePr>
          <p:cNvPr id="6" name="表格 5">
            <a:extLst>
              <a:ext uri="{FF2B5EF4-FFF2-40B4-BE49-F238E27FC236}">
                <a16:creationId xmlns:a16="http://schemas.microsoft.com/office/drawing/2014/main" id="{8A5E0D22-503A-CF3F-6748-032E864F8B03}"/>
              </a:ext>
            </a:extLst>
          </p:cNvPr>
          <p:cNvGraphicFramePr>
            <a:graphicFrameLocks noGrp="1"/>
          </p:cNvGraphicFramePr>
          <p:nvPr>
            <p:extLst>
              <p:ext uri="{D42A27DB-BD31-4B8C-83A1-F6EECF244321}">
                <p14:modId xmlns:p14="http://schemas.microsoft.com/office/powerpoint/2010/main" val="54861400"/>
              </p:ext>
            </p:extLst>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922CB169-E572-EDB5-9C01-426D41088815}"/>
              </a:ext>
            </a:extLst>
          </p:cNvPr>
          <p:cNvGraphicFramePr>
            <a:graphicFrameLocks noGrp="1"/>
          </p:cNvGraphicFramePr>
          <p:nvPr>
            <p:extLst>
              <p:ext uri="{D42A27DB-BD31-4B8C-83A1-F6EECF244321}">
                <p14:modId xmlns:p14="http://schemas.microsoft.com/office/powerpoint/2010/main" val="2673842583"/>
              </p:ext>
            </p:extLst>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48929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9</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42240911"/>
              </p:ext>
            </p:extLst>
          </p:nvPr>
        </p:nvGraphicFramePr>
        <p:xfrm>
          <a:off x="568442" y="1031455"/>
          <a:ext cx="11393560" cy="2152020"/>
        </p:xfrm>
        <a:graphic>
          <a:graphicData uri="http://schemas.openxmlformats.org/drawingml/2006/table">
            <a:tbl>
              <a:tblPr firstRow="1" bandRow="1">
                <a:tableStyleId>{5C22544A-7EE6-4342-B048-85BDC9FD1C3A}</a:tableStyleId>
              </a:tblPr>
              <a:tblGrid>
                <a:gridCol w="1112987">
                  <a:extLst>
                    <a:ext uri="{9D8B030D-6E8A-4147-A177-3AD203B41FA5}">
                      <a16:colId xmlns:a16="http://schemas.microsoft.com/office/drawing/2014/main" val="2950784667"/>
                    </a:ext>
                  </a:extLst>
                </a:gridCol>
                <a:gridCol w="1468943">
                  <a:extLst>
                    <a:ext uri="{9D8B030D-6E8A-4147-A177-3AD203B41FA5}">
                      <a16:colId xmlns:a16="http://schemas.microsoft.com/office/drawing/2014/main" val="3282308950"/>
                    </a:ext>
                  </a:extLst>
                </a:gridCol>
                <a:gridCol w="979070">
                  <a:extLst>
                    <a:ext uri="{9D8B030D-6E8A-4147-A177-3AD203B41FA5}">
                      <a16:colId xmlns:a16="http://schemas.microsoft.com/office/drawing/2014/main" val="3392649446"/>
                    </a:ext>
                  </a:extLst>
                </a:gridCol>
                <a:gridCol w="979070">
                  <a:extLst>
                    <a:ext uri="{9D8B030D-6E8A-4147-A177-3AD203B41FA5}">
                      <a16:colId xmlns:a16="http://schemas.microsoft.com/office/drawing/2014/main" val="4247082408"/>
                    </a:ext>
                  </a:extLst>
                </a:gridCol>
                <a:gridCol w="979070">
                  <a:extLst>
                    <a:ext uri="{9D8B030D-6E8A-4147-A177-3AD203B41FA5}">
                      <a16:colId xmlns:a16="http://schemas.microsoft.com/office/drawing/2014/main" val="2726845353"/>
                    </a:ext>
                  </a:extLst>
                </a:gridCol>
                <a:gridCol w="979070">
                  <a:extLst>
                    <a:ext uri="{9D8B030D-6E8A-4147-A177-3AD203B41FA5}">
                      <a16:colId xmlns:a16="http://schemas.microsoft.com/office/drawing/2014/main" val="1981261293"/>
                    </a:ext>
                  </a:extLst>
                </a:gridCol>
                <a:gridCol w="979070">
                  <a:extLst>
                    <a:ext uri="{9D8B030D-6E8A-4147-A177-3AD203B41FA5}">
                      <a16:colId xmlns:a16="http://schemas.microsoft.com/office/drawing/2014/main" val="969768690"/>
                    </a:ext>
                  </a:extLst>
                </a:gridCol>
                <a:gridCol w="979070">
                  <a:extLst>
                    <a:ext uri="{9D8B030D-6E8A-4147-A177-3AD203B41FA5}">
                      <a16:colId xmlns:a16="http://schemas.microsoft.com/office/drawing/2014/main" val="1114325185"/>
                    </a:ext>
                  </a:extLst>
                </a:gridCol>
                <a:gridCol w="979070">
                  <a:extLst>
                    <a:ext uri="{9D8B030D-6E8A-4147-A177-3AD203B41FA5}">
                      <a16:colId xmlns:a16="http://schemas.microsoft.com/office/drawing/2014/main" val="326544622"/>
                    </a:ext>
                  </a:extLst>
                </a:gridCol>
                <a:gridCol w="979070">
                  <a:extLst>
                    <a:ext uri="{9D8B030D-6E8A-4147-A177-3AD203B41FA5}">
                      <a16:colId xmlns:a16="http://schemas.microsoft.com/office/drawing/2014/main" val="3999466346"/>
                    </a:ext>
                  </a:extLst>
                </a:gridCol>
                <a:gridCol w="979070">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p’,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9316690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80</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133673593"/>
              </p:ext>
            </p:extLst>
          </p:nvPr>
        </p:nvGraphicFramePr>
        <p:xfrm>
          <a:off x="374372" y="775581"/>
          <a:ext cx="11665180" cy="638704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77676933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7801459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81</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0</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2316</TotalTime>
  <Words>27499</Words>
  <Application>Microsoft Office PowerPoint</Application>
  <PresentationFormat>寬螢幕</PresentationFormat>
  <Paragraphs>10446</Paragraphs>
  <Slides>155</Slides>
  <Notes>155</Notes>
  <HiddenSlides>13</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55</vt:i4>
      </vt:variant>
    </vt:vector>
  </HeadingPairs>
  <TitlesOfParts>
    <vt:vector size="171"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382</cp:revision>
  <dcterms:created xsi:type="dcterms:W3CDTF">2015-05-05T08:02:14Z</dcterms:created>
  <dcterms:modified xsi:type="dcterms:W3CDTF">2025-05-03T14:19:01Z</dcterms:modified>
</cp:coreProperties>
</file>